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2E8B" w:rsidRPr="0033221E" w:rsidRDefault="0096001B">
      <w:pPr>
        <w:jc w:val="center"/>
        <w:rPr>
          <w:rFonts w:eastAsia="楷体_GB2312"/>
          <w:sz w:val="36"/>
        </w:rPr>
      </w:pPr>
      <w:bookmarkStart w:id="0" w:name="OLE_LINK3"/>
      <w:bookmarkStart w:id="1" w:name="OLE_LINK2"/>
      <w:r w:rsidRPr="0033221E">
        <w:rPr>
          <w:rFonts w:eastAsia="楷体_GB2312" w:hint="eastAsia"/>
          <w:sz w:val="36"/>
        </w:rPr>
        <w:t>说</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书</w:t>
      </w:r>
    </w:p>
    <w:bookmarkEnd w:id="0"/>
    <w:p w:rsidR="00B52E8B" w:rsidRPr="0033221E" w:rsidRDefault="0096001B">
      <w:pPr>
        <w:jc w:val="center"/>
        <w:rPr>
          <w:rFonts w:eastAsia="幼圆"/>
          <w:sz w:val="24"/>
        </w:rPr>
      </w:pPr>
      <w:r w:rsidRPr="0033221E">
        <w:rPr>
          <w:noProof/>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rsidR="00B52E8B" w:rsidRPr="0033221E" w:rsidRDefault="0096001B">
      <w:pPr>
        <w:jc w:val="center"/>
        <w:rPr>
          <w:rFonts w:ascii="宋体"/>
          <w:b/>
          <w:sz w:val="28"/>
        </w:rPr>
      </w:pPr>
      <w:r w:rsidRPr="0033221E">
        <w:rPr>
          <w:rFonts w:ascii="宋体" w:hint="eastAsia"/>
          <w:b/>
          <w:sz w:val="28"/>
        </w:rPr>
        <w:t>一种基于多Agent的面向订单的柔性生产动态调度方法及系统</w:t>
      </w:r>
    </w:p>
    <w:p w:rsidR="00B52E8B" w:rsidRPr="0033221E" w:rsidRDefault="00B52E8B">
      <w:pPr>
        <w:jc w:val="center"/>
        <w:rPr>
          <w:rFonts w:eastAsia="幼圆"/>
          <w:sz w:val="24"/>
        </w:rPr>
      </w:pPr>
    </w:p>
    <w:p w:rsidR="00B52E8B" w:rsidRPr="0033221E" w:rsidRDefault="0096001B">
      <w:pPr>
        <w:rPr>
          <w:b/>
          <w:sz w:val="28"/>
        </w:rPr>
      </w:pPr>
      <w:r w:rsidRPr="0033221E">
        <w:rPr>
          <w:rFonts w:ascii="宋体" w:hint="eastAsia"/>
          <w:b/>
          <w:sz w:val="24"/>
        </w:rPr>
        <w:t>摘要</w:t>
      </w:r>
    </w:p>
    <w:p w:rsidR="00B52E8B" w:rsidRPr="0033221E" w:rsidRDefault="0096001B">
      <w:pPr>
        <w:pStyle w:val="a4"/>
        <w:spacing w:line="240" w:lineRule="auto"/>
        <w:ind w:firstLine="425"/>
        <w:rPr>
          <w:rFonts w:ascii="宋体"/>
          <w:sz w:val="24"/>
        </w:rPr>
      </w:pPr>
      <w:r w:rsidRPr="0033221E">
        <w:rPr>
          <w:rFonts w:ascii="宋体" w:hint="eastAsia"/>
          <w:sz w:val="24"/>
        </w:rPr>
        <w:t>本发明公开了</w:t>
      </w:r>
      <w:r w:rsidR="00AB10A3" w:rsidRPr="0033221E">
        <w:rPr>
          <w:rFonts w:ascii="宋体" w:hint="eastAsia"/>
          <w:sz w:val="24"/>
        </w:rPr>
        <w:t>一种基于多Agent的面向订单的柔性生产动态调度方法及系统</w:t>
      </w:r>
      <w:r w:rsidR="006D7B53" w:rsidRPr="0033221E">
        <w:rPr>
          <w:rFonts w:ascii="宋体" w:hint="eastAsia"/>
          <w:sz w:val="24"/>
        </w:rPr>
        <w:t>，</w:t>
      </w:r>
      <w:r w:rsidR="00926E00" w:rsidRPr="0033221E">
        <w:rPr>
          <w:rFonts w:ascii="宋体" w:hint="eastAsia"/>
          <w:sz w:val="24"/>
        </w:rPr>
        <w:t>其特点在于</w:t>
      </w:r>
      <w:r w:rsidR="006075FD">
        <w:rPr>
          <w:rFonts w:ascii="宋体" w:hint="eastAsia"/>
          <w:sz w:val="24"/>
        </w:rPr>
        <w:t>，为了能够综合利用制造业的分布式制造资源，</w:t>
      </w:r>
      <w:r w:rsidR="00AB10A3" w:rsidRPr="0033221E">
        <w:rPr>
          <w:rFonts w:ascii="宋体" w:hint="eastAsia"/>
          <w:sz w:val="24"/>
        </w:rPr>
        <w:t>提出</w:t>
      </w:r>
      <w:r w:rsidR="00926E00" w:rsidRPr="0033221E">
        <w:rPr>
          <w:rFonts w:ascii="宋体" w:hint="eastAsia"/>
          <w:sz w:val="24"/>
        </w:rPr>
        <w:t>了</w:t>
      </w:r>
      <w:r w:rsidR="00AB10A3" w:rsidRPr="0033221E">
        <w:rPr>
          <w:rFonts w:ascii="宋体" w:hint="eastAsia"/>
          <w:sz w:val="24"/>
        </w:rPr>
        <w:t>一种基于订单任务的分解分配方法</w:t>
      </w:r>
      <w:r w:rsidR="006075FD">
        <w:rPr>
          <w:rFonts w:ascii="宋体" w:hint="eastAsia"/>
          <w:sz w:val="24"/>
        </w:rPr>
        <w:t>。</w:t>
      </w:r>
      <w:r w:rsidR="00926E00" w:rsidRPr="0033221E">
        <w:rPr>
          <w:rFonts w:ascii="宋体" w:hint="eastAsia"/>
          <w:sz w:val="24"/>
        </w:rPr>
        <w:t>其次，为了快速响应用户的需求订单，制定了基于群体智能算法的调度和重调度方法</w:t>
      </w:r>
      <w:r w:rsidR="00D707FE" w:rsidRPr="0033221E">
        <w:rPr>
          <w:rFonts w:ascii="宋体" w:hint="eastAsia"/>
          <w:sz w:val="24"/>
        </w:rPr>
        <w:t>，</w:t>
      </w:r>
      <w:r w:rsidR="00926E00" w:rsidRPr="0033221E">
        <w:rPr>
          <w:rFonts w:ascii="宋体" w:hint="eastAsia"/>
          <w:sz w:val="24"/>
        </w:rPr>
        <w:t>而后，为了提高制造业的管理和服务水平，</w:t>
      </w:r>
      <w:r w:rsidR="006D7B53" w:rsidRPr="0033221E">
        <w:rPr>
          <w:rFonts w:ascii="宋体" w:hint="eastAsia"/>
          <w:sz w:val="24"/>
        </w:rPr>
        <w:t>构建了</w:t>
      </w:r>
      <w:r w:rsidR="00D707FE" w:rsidRPr="0033221E">
        <w:rPr>
          <w:rFonts w:ascii="宋体" w:hint="eastAsia"/>
          <w:sz w:val="24"/>
        </w:rPr>
        <w:t>对应的</w:t>
      </w:r>
      <w:r w:rsidR="00926E00" w:rsidRPr="0033221E">
        <w:rPr>
          <w:rFonts w:ascii="宋体" w:hint="eastAsia"/>
          <w:sz w:val="24"/>
        </w:rPr>
        <w:t>基于多Agent的动态调度</w:t>
      </w:r>
      <w:r w:rsidRPr="0033221E">
        <w:rPr>
          <w:rFonts w:ascii="宋体" w:hint="eastAsia"/>
          <w:sz w:val="24"/>
        </w:rPr>
        <w:t>系统</w:t>
      </w:r>
      <w:r w:rsidR="00926E00" w:rsidRPr="0033221E">
        <w:rPr>
          <w:rFonts w:ascii="宋体" w:hint="eastAsia"/>
          <w:sz w:val="24"/>
        </w:rPr>
        <w:t>来加快对环境不确定性的响应能力，该系统</w:t>
      </w:r>
      <w:r w:rsidRPr="0033221E">
        <w:rPr>
          <w:rFonts w:ascii="宋体" w:hint="eastAsia"/>
          <w:sz w:val="24"/>
        </w:rPr>
        <w:t>由管理模块、资源模块和监控模块三大模块组成，包含管理Agent、资源Agent、监控Agent、工艺Agent</w:t>
      </w:r>
      <w:r w:rsidR="00926E00" w:rsidRPr="0033221E">
        <w:rPr>
          <w:rFonts w:ascii="宋体" w:hint="eastAsia"/>
          <w:sz w:val="24"/>
        </w:rPr>
        <w:t>和</w:t>
      </w:r>
      <w:r w:rsidRPr="0033221E">
        <w:rPr>
          <w:rFonts w:ascii="宋体" w:hint="eastAsia"/>
          <w:sz w:val="24"/>
        </w:rPr>
        <w:t>算法Agent</w:t>
      </w:r>
      <w:r w:rsidR="00926E00" w:rsidRPr="0033221E">
        <w:rPr>
          <w:rFonts w:ascii="宋体" w:hint="eastAsia"/>
          <w:sz w:val="24"/>
        </w:rPr>
        <w:t>。</w:t>
      </w:r>
      <w:r w:rsidRPr="0033221E">
        <w:rPr>
          <w:rFonts w:ascii="宋体" w:hint="eastAsia"/>
          <w:sz w:val="24"/>
        </w:rPr>
        <w:t>系统内Agent</w:t>
      </w:r>
      <w:r w:rsidR="00926E00" w:rsidRPr="0033221E">
        <w:rPr>
          <w:rFonts w:ascii="宋体" w:hint="eastAsia"/>
          <w:sz w:val="24"/>
        </w:rPr>
        <w:t>通过对物理设备或算法逻辑的封装，</w:t>
      </w:r>
      <w:r w:rsidRPr="0033221E">
        <w:rPr>
          <w:rFonts w:ascii="宋体" w:hint="eastAsia"/>
          <w:sz w:val="24"/>
        </w:rPr>
        <w:t>各司其职，通过通信管理模块实现灵活高效的信息交互，在</w:t>
      </w:r>
      <w:r w:rsidR="00926E00" w:rsidRPr="0033221E">
        <w:rPr>
          <w:rFonts w:ascii="宋体" w:hint="eastAsia"/>
          <w:sz w:val="24"/>
        </w:rPr>
        <w:t>车间</w:t>
      </w:r>
      <w:r w:rsidRPr="0033221E">
        <w:rPr>
          <w:rFonts w:ascii="宋体" w:hint="eastAsia"/>
          <w:sz w:val="24"/>
        </w:rPr>
        <w:t>生产过程能够快速生成调度方案并响应订单任务以及各种异常因素。</w:t>
      </w:r>
    </w:p>
    <w:p w:rsidR="00B52E8B" w:rsidRPr="0033221E" w:rsidRDefault="00B52E8B">
      <w:pPr>
        <w:pStyle w:val="a4"/>
        <w:spacing w:line="240" w:lineRule="auto"/>
        <w:ind w:firstLine="425"/>
        <w:rPr>
          <w:rFonts w:ascii="宋体"/>
          <w:sz w:val="24"/>
        </w:rPr>
      </w:pPr>
    </w:p>
    <w:p w:rsidR="00B52E8B" w:rsidRPr="0033221E" w:rsidRDefault="0096001B">
      <w:pPr>
        <w:rPr>
          <w:b/>
          <w:sz w:val="24"/>
        </w:rPr>
      </w:pPr>
      <w:r w:rsidRPr="0033221E">
        <w:rPr>
          <w:rFonts w:hint="eastAsia"/>
          <w:b/>
          <w:sz w:val="24"/>
        </w:rPr>
        <w:t>摘要附图</w:t>
      </w:r>
    </w:p>
    <w:p w:rsidR="00B52E8B" w:rsidRPr="0033221E" w:rsidRDefault="00AA7BF1">
      <w:pPr>
        <w:jc w:val="center"/>
      </w:pPr>
      <w:r>
        <w:object w:dxaOrig="8419" w:dyaOrig="3204" w14:anchorId="7D63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57.8pt" o:ole="">
            <v:imagedata r:id="rId9" o:title=""/>
          </v:shape>
          <o:OLEObject Type="Embed" ProgID="Visio.Drawing.11" ShapeID="_x0000_i1025" DrawAspect="Content" ObjectID="_1578854856" r:id="rId10"/>
        </w:object>
      </w: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rPr>
          <w:b/>
          <w:sz w:val="28"/>
        </w:rPr>
      </w:pPr>
    </w:p>
    <w:p w:rsidR="00B52E8B" w:rsidRPr="0033221E" w:rsidRDefault="0096001B">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rsidR="00B52E8B" w:rsidRPr="0033221E" w:rsidRDefault="0096001B">
      <w:pPr>
        <w:jc w:val="center"/>
        <w:rPr>
          <w:rFonts w:ascii="宋体"/>
        </w:rPr>
      </w:pPr>
      <w:r w:rsidRPr="0033221E">
        <w:rPr>
          <w:rFonts w:eastAsia="楷体_GB2312"/>
          <w:noProof/>
          <w:sz w:val="36"/>
        </w:rPr>
        <mc:AlternateContent>
          <mc:Choice Requires="wps">
            <w:drawing>
              <wp:anchor distT="0" distB="0" distL="114300" distR="114300" simplePos="0" relativeHeight="251660288"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028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pw/EZK4BAABS&#10;AwAADgAAAAAAAAABACAAAAAfAQAAZHJzL2Uyb0RvYy54bWxQSwUGAAAAAAYABgBZAQAAPwUAAAAA&#10;">
                <v:fill on="f" focussize="0,0"/>
                <v:stroke weight="1.5pt" color="#000000" joinstyle="round"/>
                <v:imagedata o:title=""/>
                <o:lock v:ext="edit" aspectratio="f"/>
              </v:line>
            </w:pict>
          </mc:Fallback>
        </mc:AlternateContent>
      </w:r>
    </w:p>
    <w:p w:rsidR="00C40AAF" w:rsidRPr="0033221E" w:rsidRDefault="0096001B">
      <w:pPr>
        <w:jc w:val="left"/>
        <w:rPr>
          <w:rFonts w:ascii="宋体"/>
          <w:sz w:val="24"/>
        </w:rPr>
      </w:pPr>
      <w:r w:rsidRPr="0033221E">
        <w:rPr>
          <w:rFonts w:ascii="宋体" w:hint="eastAsia"/>
          <w:sz w:val="24"/>
        </w:rPr>
        <w:t>1</w:t>
      </w:r>
      <w:r w:rsidRPr="0033221E">
        <w:rPr>
          <w:rFonts w:ascii="宋体"/>
          <w:sz w:val="24"/>
        </w:rPr>
        <w:t>.</w:t>
      </w:r>
      <w:r w:rsidRPr="0033221E">
        <w:rPr>
          <w:rFonts w:ascii="宋体" w:hint="eastAsia"/>
          <w:sz w:val="24"/>
        </w:rPr>
        <w:t>一种基于多Agent的</w:t>
      </w:r>
      <w:r w:rsidR="005C1D2A" w:rsidRPr="0033221E">
        <w:rPr>
          <w:rFonts w:ascii="宋体" w:hint="eastAsia"/>
          <w:sz w:val="24"/>
        </w:rPr>
        <w:t>面向订单的</w:t>
      </w:r>
      <w:r w:rsidR="00C40AAF" w:rsidRPr="0033221E">
        <w:rPr>
          <w:rFonts w:ascii="宋体" w:hint="eastAsia"/>
          <w:sz w:val="24"/>
        </w:rPr>
        <w:t>柔性生产</w:t>
      </w:r>
      <w:r w:rsidRPr="0033221E">
        <w:rPr>
          <w:rFonts w:ascii="宋体" w:hint="eastAsia"/>
          <w:sz w:val="24"/>
        </w:rPr>
        <w:t>动态调度</w:t>
      </w:r>
      <w:r w:rsidR="00C40AAF" w:rsidRPr="0033221E">
        <w:rPr>
          <w:rFonts w:ascii="宋体" w:hint="eastAsia"/>
          <w:sz w:val="24"/>
        </w:rPr>
        <w:t>方法及</w:t>
      </w:r>
      <w:r w:rsidRPr="0033221E">
        <w:rPr>
          <w:rFonts w:ascii="宋体" w:hint="eastAsia"/>
          <w:sz w:val="24"/>
        </w:rPr>
        <w:t>系统，其特征在于：</w:t>
      </w:r>
    </w:p>
    <w:p w:rsidR="00C40AAF" w:rsidRPr="0033221E" w:rsidRDefault="0096001B">
      <w:pPr>
        <w:jc w:val="left"/>
        <w:rPr>
          <w:rFonts w:ascii="宋体"/>
          <w:sz w:val="24"/>
        </w:rPr>
      </w:pPr>
      <w:r w:rsidRPr="0033221E">
        <w:rPr>
          <w:rFonts w:ascii="宋体" w:hint="eastAsia"/>
          <w:sz w:val="24"/>
        </w:rPr>
        <w:t>（1）</w:t>
      </w:r>
      <w:r w:rsidR="00C40AAF" w:rsidRPr="0033221E">
        <w:rPr>
          <w:rFonts w:ascii="宋体" w:hint="eastAsia"/>
          <w:sz w:val="24"/>
        </w:rPr>
        <w:t>为</w:t>
      </w:r>
      <w:r w:rsidR="003F1AF2" w:rsidRPr="0033221E">
        <w:rPr>
          <w:rFonts w:ascii="宋体" w:hint="eastAsia"/>
          <w:sz w:val="24"/>
        </w:rPr>
        <w:t>合理利用分布式的制造资源，</w:t>
      </w:r>
      <w:r w:rsidR="00B12FB3" w:rsidRPr="0033221E">
        <w:rPr>
          <w:rFonts w:ascii="宋体" w:hint="eastAsia"/>
          <w:sz w:val="24"/>
        </w:rPr>
        <w:t>提出基于订单</w:t>
      </w:r>
      <w:r w:rsidR="003F1AF2" w:rsidRPr="0033221E">
        <w:rPr>
          <w:rFonts w:ascii="宋体" w:hint="eastAsia"/>
          <w:sz w:val="24"/>
        </w:rPr>
        <w:t>任务</w:t>
      </w:r>
      <w:r w:rsidR="00B12FB3" w:rsidRPr="0033221E">
        <w:rPr>
          <w:rFonts w:ascii="宋体" w:hint="eastAsia"/>
          <w:sz w:val="24"/>
        </w:rPr>
        <w:t>的</w:t>
      </w:r>
      <w:r w:rsidR="003F1AF2" w:rsidRPr="0033221E">
        <w:rPr>
          <w:rFonts w:ascii="宋体" w:hint="eastAsia"/>
          <w:sz w:val="24"/>
        </w:rPr>
        <w:t>分解分配</w:t>
      </w:r>
      <w:r w:rsidR="002E38FB" w:rsidRPr="0033221E">
        <w:rPr>
          <w:rFonts w:ascii="宋体" w:hint="eastAsia"/>
          <w:sz w:val="24"/>
        </w:rPr>
        <w:t>方法</w:t>
      </w:r>
      <w:r w:rsidR="0082721C" w:rsidRPr="0033221E">
        <w:rPr>
          <w:rFonts w:ascii="宋体" w:hint="eastAsia"/>
          <w:sz w:val="24"/>
        </w:rPr>
        <w:t>来得到</w:t>
      </w:r>
      <w:r w:rsidR="002E38FB" w:rsidRPr="0033221E">
        <w:rPr>
          <w:rFonts w:ascii="宋体" w:hint="eastAsia"/>
          <w:sz w:val="24"/>
        </w:rPr>
        <w:t>订单</w:t>
      </w:r>
      <w:r w:rsidR="0082721C" w:rsidRPr="0033221E">
        <w:rPr>
          <w:rFonts w:ascii="宋体" w:hint="eastAsia"/>
          <w:sz w:val="24"/>
        </w:rPr>
        <w:t>任务在制造单元的</w:t>
      </w:r>
      <w:r w:rsidR="002E38FB" w:rsidRPr="0033221E">
        <w:rPr>
          <w:rFonts w:ascii="宋体" w:hint="eastAsia"/>
          <w:sz w:val="24"/>
        </w:rPr>
        <w:t>若干</w:t>
      </w:r>
      <w:r w:rsidR="0082721C" w:rsidRPr="0033221E">
        <w:rPr>
          <w:rFonts w:ascii="宋体" w:hint="eastAsia"/>
          <w:sz w:val="24"/>
        </w:rPr>
        <w:t>分配可行解，</w:t>
      </w:r>
      <w:r w:rsidR="00B12FB3" w:rsidRPr="0033221E">
        <w:rPr>
          <w:rFonts w:ascii="宋体" w:hint="eastAsia"/>
          <w:sz w:val="24"/>
        </w:rPr>
        <w:t>并</w:t>
      </w:r>
      <w:r w:rsidR="0082721C" w:rsidRPr="0033221E">
        <w:rPr>
          <w:rFonts w:ascii="宋体" w:hint="eastAsia"/>
          <w:sz w:val="24"/>
        </w:rPr>
        <w:t>制定</w:t>
      </w:r>
      <w:r w:rsidR="00D11B0A" w:rsidRPr="0033221E">
        <w:rPr>
          <w:rFonts w:ascii="宋体" w:hint="eastAsia"/>
          <w:sz w:val="24"/>
        </w:rPr>
        <w:t>基于智能群体算法的调度</w:t>
      </w:r>
      <w:r w:rsidR="002E38FB" w:rsidRPr="0033221E">
        <w:rPr>
          <w:rFonts w:ascii="宋体" w:hint="eastAsia"/>
          <w:sz w:val="24"/>
        </w:rPr>
        <w:t>方法</w:t>
      </w:r>
      <w:r w:rsidR="00D11B0A" w:rsidRPr="0033221E">
        <w:rPr>
          <w:rFonts w:ascii="宋体" w:hint="eastAsia"/>
          <w:sz w:val="24"/>
        </w:rPr>
        <w:t>来对可行解进行计算，根据计算结果筛选得到用时最少的调度方案。</w:t>
      </w:r>
    </w:p>
    <w:p w:rsidR="00C40AAF" w:rsidRPr="0033221E" w:rsidRDefault="00C40AAF">
      <w:pPr>
        <w:jc w:val="left"/>
        <w:rPr>
          <w:rFonts w:ascii="宋体"/>
          <w:sz w:val="24"/>
        </w:rPr>
      </w:pPr>
      <w:r w:rsidRPr="0033221E">
        <w:rPr>
          <w:rFonts w:ascii="宋体" w:hint="eastAsia"/>
          <w:sz w:val="24"/>
        </w:rPr>
        <w:t>（2）在结构上，</w:t>
      </w:r>
      <w:r w:rsidR="002E38FB" w:rsidRPr="0033221E">
        <w:rPr>
          <w:rFonts w:ascii="宋体" w:hint="eastAsia"/>
          <w:sz w:val="24"/>
        </w:rPr>
        <w:t>该调度</w:t>
      </w:r>
      <w:r w:rsidRPr="0033221E">
        <w:rPr>
          <w:rFonts w:ascii="宋体" w:hint="eastAsia"/>
          <w:sz w:val="24"/>
        </w:rPr>
        <w:t>系统由管理模块、资源模块和监控模块三个模块组成。基于多Agent理论，系统内包含</w:t>
      </w:r>
      <w:r w:rsidR="002E38FB" w:rsidRPr="0033221E">
        <w:rPr>
          <w:rFonts w:ascii="宋体" w:hint="eastAsia"/>
          <w:sz w:val="24"/>
        </w:rPr>
        <w:t>全局</w:t>
      </w:r>
      <w:r w:rsidRPr="0033221E">
        <w:rPr>
          <w:rFonts w:ascii="宋体" w:hint="eastAsia"/>
          <w:sz w:val="24"/>
        </w:rPr>
        <w:t>管理Agent、与生产线上各工位设备相连接的设备Agent、与机械状态监测设备、机械故障诊断仪等相连接的监控Agent、管理</w:t>
      </w:r>
      <w:r w:rsidR="002E38FB" w:rsidRPr="0033221E">
        <w:rPr>
          <w:rFonts w:ascii="宋体" w:hint="eastAsia"/>
          <w:sz w:val="24"/>
        </w:rPr>
        <w:t>产品</w:t>
      </w:r>
      <w:r w:rsidRPr="0033221E">
        <w:rPr>
          <w:rFonts w:ascii="宋体" w:hint="eastAsia"/>
          <w:sz w:val="24"/>
        </w:rPr>
        <w:t>工艺信息的工艺Agent</w:t>
      </w:r>
      <w:r w:rsidR="00B12FB3" w:rsidRPr="0033221E">
        <w:rPr>
          <w:rFonts w:ascii="宋体" w:hint="eastAsia"/>
          <w:sz w:val="24"/>
        </w:rPr>
        <w:t>和</w:t>
      </w:r>
      <w:r w:rsidRPr="0033221E">
        <w:rPr>
          <w:rFonts w:ascii="宋体" w:hint="eastAsia"/>
          <w:sz w:val="24"/>
        </w:rPr>
        <w:t>计算调度方案的算法Agent。各Agent间通过信息交互完成订单</w:t>
      </w:r>
      <w:r w:rsidR="00B12FB3" w:rsidRPr="0033221E">
        <w:rPr>
          <w:rFonts w:ascii="宋体" w:hint="eastAsia"/>
          <w:sz w:val="24"/>
        </w:rPr>
        <w:t>任务</w:t>
      </w:r>
      <w:r w:rsidRPr="0033221E">
        <w:rPr>
          <w:rFonts w:ascii="宋体" w:hint="eastAsia"/>
          <w:sz w:val="24"/>
        </w:rPr>
        <w:t>的调度以及各种不确定因素引起的重调度。</w:t>
      </w:r>
    </w:p>
    <w:p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3</w:t>
      </w:r>
      <w:r w:rsidRPr="0033221E">
        <w:rPr>
          <w:rFonts w:ascii="宋体" w:hint="eastAsia"/>
          <w:sz w:val="24"/>
        </w:rPr>
        <w:t>）管理模块由若干管理Agent组成，用于管理和监控其它</w:t>
      </w:r>
      <w:r w:rsidRPr="0033221E">
        <w:rPr>
          <w:rFonts w:ascii="宋体"/>
          <w:sz w:val="24"/>
        </w:rPr>
        <w:t>A</w:t>
      </w:r>
      <w:r w:rsidRPr="0033221E">
        <w:rPr>
          <w:rFonts w:ascii="宋体" w:hint="eastAsia"/>
          <w:sz w:val="24"/>
        </w:rPr>
        <w:t>gent的运行状况；监控模块由若干监控Agent组成，用于采集和分析机械设备的工作状态和故障信息；两个模块中Agent的数目由系统内车间和设备规模来决定。资源模块的主体是设备Agent，主要执行</w:t>
      </w:r>
      <w:r w:rsidR="00B12FB3" w:rsidRPr="0033221E">
        <w:rPr>
          <w:rFonts w:ascii="宋体" w:hint="eastAsia"/>
          <w:sz w:val="24"/>
        </w:rPr>
        <w:t>基于订单</w:t>
      </w:r>
      <w:r w:rsidR="007609C1" w:rsidRPr="0033221E">
        <w:rPr>
          <w:rFonts w:ascii="宋体" w:hint="eastAsia"/>
          <w:sz w:val="24"/>
        </w:rPr>
        <w:t>任务</w:t>
      </w:r>
      <w:r w:rsidR="00B12FB3" w:rsidRPr="0033221E">
        <w:rPr>
          <w:rFonts w:ascii="宋体" w:hint="eastAsia"/>
          <w:sz w:val="24"/>
        </w:rPr>
        <w:t>的</w:t>
      </w:r>
      <w:r w:rsidRPr="0033221E">
        <w:rPr>
          <w:rFonts w:ascii="宋体" w:hint="eastAsia"/>
          <w:sz w:val="24"/>
        </w:rPr>
        <w:t>分解分配</w:t>
      </w:r>
      <w:r w:rsidR="002E38FB" w:rsidRPr="0033221E">
        <w:rPr>
          <w:rFonts w:ascii="宋体" w:hint="eastAsia"/>
          <w:sz w:val="24"/>
        </w:rPr>
        <w:t>方法</w:t>
      </w:r>
      <w:r w:rsidRPr="0033221E">
        <w:rPr>
          <w:rFonts w:ascii="宋体" w:hint="eastAsia"/>
          <w:sz w:val="24"/>
        </w:rPr>
        <w:t>，为了方便管理，资源模块根据系统内制造资源的结构层次，会为每个车间分配对应的车间Agent以对其下的设备Agent进行管理。</w:t>
      </w:r>
    </w:p>
    <w:p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4</w:t>
      </w:r>
      <w:r w:rsidRPr="0033221E">
        <w:rPr>
          <w:rFonts w:ascii="宋体" w:hint="eastAsia"/>
          <w:sz w:val="24"/>
        </w:rPr>
        <w:t>）系统内Agent均设有通信管理模块，使用基于T</w:t>
      </w:r>
      <w:r w:rsidRPr="0033221E">
        <w:rPr>
          <w:rFonts w:ascii="宋体"/>
          <w:sz w:val="24"/>
        </w:rPr>
        <w:t>CP</w:t>
      </w:r>
      <w:r w:rsidRPr="0033221E">
        <w:rPr>
          <w:rFonts w:ascii="宋体" w:hint="eastAsia"/>
          <w:sz w:val="24"/>
        </w:rPr>
        <w:t>的</w:t>
      </w:r>
      <w:r w:rsidRPr="0033221E">
        <w:rPr>
          <w:rFonts w:ascii="宋体"/>
          <w:sz w:val="24"/>
        </w:rPr>
        <w:t>Socket</w:t>
      </w:r>
      <w:r w:rsidRPr="0033221E">
        <w:rPr>
          <w:rFonts w:ascii="宋体" w:hint="eastAsia"/>
          <w:sz w:val="24"/>
        </w:rPr>
        <w:t>通信方式实现Agent之间的信息交互，</w:t>
      </w:r>
      <w:r w:rsidR="00D707FE" w:rsidRPr="0033221E">
        <w:rPr>
          <w:rFonts w:ascii="宋体" w:hint="eastAsia"/>
          <w:sz w:val="24"/>
        </w:rPr>
        <w:t>该</w:t>
      </w:r>
      <w:r w:rsidRPr="0033221E">
        <w:rPr>
          <w:rFonts w:ascii="宋体" w:hint="eastAsia"/>
          <w:sz w:val="24"/>
        </w:rPr>
        <w:t>模块由一个线程池和</w:t>
      </w:r>
      <w:r w:rsidR="00D707FE" w:rsidRPr="0033221E">
        <w:rPr>
          <w:rFonts w:ascii="宋体" w:hint="eastAsia"/>
          <w:sz w:val="24"/>
        </w:rPr>
        <w:t>同步</w:t>
      </w:r>
      <w:r w:rsidRPr="0033221E">
        <w:rPr>
          <w:rFonts w:ascii="宋体" w:hint="eastAsia"/>
          <w:sz w:val="24"/>
        </w:rPr>
        <w:t>阻塞消息队列组成。</w:t>
      </w:r>
    </w:p>
    <w:p w:rsidR="009C1A7D" w:rsidRPr="0033221E" w:rsidRDefault="0096001B">
      <w:pPr>
        <w:jc w:val="left"/>
        <w:rPr>
          <w:rFonts w:ascii="宋体"/>
          <w:sz w:val="24"/>
        </w:rPr>
      </w:pPr>
      <w:r w:rsidRPr="0033221E">
        <w:rPr>
          <w:rFonts w:ascii="宋体" w:hint="eastAsia"/>
          <w:sz w:val="24"/>
        </w:rPr>
        <w:t>（</w:t>
      </w:r>
      <w:r w:rsidR="002641C3" w:rsidRPr="0033221E">
        <w:rPr>
          <w:rFonts w:ascii="宋体"/>
          <w:sz w:val="24"/>
        </w:rPr>
        <w:t>5</w:t>
      </w:r>
      <w:r w:rsidRPr="0033221E">
        <w:rPr>
          <w:rFonts w:ascii="宋体" w:hint="eastAsia"/>
          <w:sz w:val="24"/>
        </w:rPr>
        <w:t>）当系统内存在设备故障</w:t>
      </w:r>
      <w:r w:rsidR="00390AB7" w:rsidRPr="0033221E">
        <w:rPr>
          <w:rFonts w:ascii="宋体" w:hint="eastAsia"/>
          <w:sz w:val="24"/>
        </w:rPr>
        <w:t>、订单更换等异常因素</w:t>
      </w:r>
      <w:r w:rsidRPr="0033221E">
        <w:rPr>
          <w:rFonts w:ascii="宋体" w:hint="eastAsia"/>
          <w:sz w:val="24"/>
        </w:rPr>
        <w:t>时，</w:t>
      </w:r>
      <w:r w:rsidR="00390AB7" w:rsidRPr="0033221E">
        <w:rPr>
          <w:rFonts w:ascii="宋体" w:hint="eastAsia"/>
          <w:sz w:val="24"/>
        </w:rPr>
        <w:t>由所述资源模块</w:t>
      </w:r>
      <w:r w:rsidRPr="0033221E">
        <w:rPr>
          <w:rFonts w:ascii="宋体" w:hint="eastAsia"/>
          <w:sz w:val="24"/>
        </w:rPr>
        <w:t>执行</w:t>
      </w:r>
      <w:r w:rsidR="00D707FE" w:rsidRPr="0033221E">
        <w:rPr>
          <w:rFonts w:ascii="宋体" w:hint="eastAsia"/>
          <w:sz w:val="24"/>
        </w:rPr>
        <w:t>基于群体智能算法的</w:t>
      </w:r>
      <w:r w:rsidRPr="0033221E">
        <w:rPr>
          <w:rFonts w:ascii="宋体" w:hint="eastAsia"/>
          <w:sz w:val="24"/>
        </w:rPr>
        <w:t>重调度</w:t>
      </w:r>
      <w:r w:rsidR="00D707FE" w:rsidRPr="0033221E">
        <w:rPr>
          <w:rFonts w:ascii="宋体" w:hint="eastAsia"/>
          <w:sz w:val="24"/>
        </w:rPr>
        <w:t>方法</w:t>
      </w:r>
      <w:r w:rsidRPr="0033221E">
        <w:rPr>
          <w:rFonts w:ascii="宋体" w:hint="eastAsia"/>
          <w:sz w:val="24"/>
        </w:rPr>
        <w:t>，重新规划调度方案。</w:t>
      </w:r>
    </w:p>
    <w:p w:rsidR="00EA4E2C" w:rsidRPr="0033221E" w:rsidRDefault="00EA4E2C">
      <w:pPr>
        <w:jc w:val="left"/>
        <w:rPr>
          <w:rFonts w:ascii="宋体"/>
          <w:sz w:val="24"/>
        </w:rPr>
      </w:pPr>
      <w:r w:rsidRPr="0033221E">
        <w:rPr>
          <w:rFonts w:ascii="宋体"/>
          <w:sz w:val="24"/>
        </w:rPr>
        <w:t>2</w:t>
      </w:r>
      <w:r w:rsidR="0096001B" w:rsidRPr="0033221E">
        <w:rPr>
          <w:rFonts w:ascii="宋体"/>
          <w:sz w:val="24"/>
        </w:rPr>
        <w:t>.</w:t>
      </w:r>
      <w:r w:rsidR="009C1A7D" w:rsidRPr="0033221E">
        <w:rPr>
          <w:rFonts w:ascii="宋体" w:hint="eastAsia"/>
          <w:sz w:val="24"/>
        </w:rPr>
        <w:t>根据权利1所述的</w:t>
      </w:r>
      <w:r w:rsidR="00D707FE" w:rsidRPr="0033221E">
        <w:rPr>
          <w:rFonts w:ascii="宋体" w:hint="eastAsia"/>
          <w:sz w:val="24"/>
        </w:rPr>
        <w:t>一种</w:t>
      </w:r>
      <w:r w:rsidR="009C1A7D" w:rsidRPr="0033221E">
        <w:rPr>
          <w:rFonts w:ascii="宋体" w:hint="eastAsia"/>
          <w:sz w:val="24"/>
        </w:rPr>
        <w:t>基于多Agent的面向订单的柔性生产动态调度方法及系统，其特征在于，所述</w:t>
      </w:r>
      <w:r w:rsidRPr="0033221E">
        <w:rPr>
          <w:rFonts w:ascii="宋体" w:hint="eastAsia"/>
          <w:sz w:val="24"/>
        </w:rPr>
        <w:t>的基于订单任务的</w:t>
      </w:r>
      <w:r w:rsidR="009C1A7D" w:rsidRPr="0033221E">
        <w:rPr>
          <w:rFonts w:ascii="宋体" w:hint="eastAsia"/>
          <w:sz w:val="24"/>
        </w:rPr>
        <w:t>分解分配</w:t>
      </w:r>
      <w:r w:rsidRPr="0033221E">
        <w:rPr>
          <w:rFonts w:ascii="宋体" w:hint="eastAsia"/>
          <w:sz w:val="24"/>
        </w:rPr>
        <w:t>方法</w:t>
      </w:r>
      <w:r w:rsidR="009C1A7D" w:rsidRPr="0033221E">
        <w:rPr>
          <w:rFonts w:ascii="宋体" w:hint="eastAsia"/>
          <w:sz w:val="24"/>
        </w:rPr>
        <w:t>执行步骤如下：</w:t>
      </w:r>
    </w:p>
    <w:p w:rsidR="00B52E8B" w:rsidRPr="0033221E" w:rsidRDefault="0096001B">
      <w:pPr>
        <w:jc w:val="left"/>
        <w:rPr>
          <w:rFonts w:ascii="宋体"/>
          <w:sz w:val="24"/>
        </w:rPr>
      </w:pPr>
      <w:r w:rsidRPr="0033221E">
        <w:rPr>
          <w:rFonts w:ascii="宋体" w:hint="eastAsia"/>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rsidR="00B52E8B" w:rsidRPr="0033221E" w:rsidRDefault="0096001B">
      <w:pPr>
        <w:jc w:val="left"/>
        <w:rPr>
          <w:rFonts w:ascii="宋体"/>
          <w:sz w:val="24"/>
        </w:rPr>
      </w:pPr>
      <w:r w:rsidRPr="0033221E">
        <w:rPr>
          <w:rFonts w:ascii="宋体" w:hint="eastAsia"/>
          <w:sz w:val="24"/>
        </w:rPr>
        <w:t>步骤2：资源模块若能够收到车间Agent的对任务的订阅，表明存在车间能够独立完成完整的</w:t>
      </w:r>
      <w:r w:rsidR="00D707FE" w:rsidRPr="0033221E">
        <w:rPr>
          <w:rFonts w:ascii="宋体" w:hint="eastAsia"/>
          <w:sz w:val="24"/>
        </w:rPr>
        <w:t>加工</w:t>
      </w:r>
      <w:r w:rsidRPr="0033221E">
        <w:rPr>
          <w:rFonts w:ascii="宋体" w:hint="eastAsia"/>
          <w:sz w:val="24"/>
        </w:rPr>
        <w:t>任务，而无需把其中的工序分配到多个车间，因此根据各车间Agent的订阅结果，从中选取用时最短的方案作为最终的调度方案，结束任务分解分配策略。若不存在车间Agent能够订阅任务，执行步骤3。</w:t>
      </w:r>
    </w:p>
    <w:p w:rsidR="00B52E8B" w:rsidRPr="0033221E" w:rsidRDefault="0096001B">
      <w:pPr>
        <w:jc w:val="left"/>
        <w:rPr>
          <w:rFonts w:ascii="宋体"/>
          <w:sz w:val="24"/>
        </w:rPr>
      </w:pPr>
      <w:r w:rsidRPr="0033221E">
        <w:rPr>
          <w:rFonts w:ascii="宋体" w:hint="eastAsia"/>
          <w:sz w:val="24"/>
        </w:rPr>
        <w:t>步骤3：由于不存在车间Agent能够订阅任务，</w:t>
      </w:r>
      <w:r w:rsidR="00D707FE" w:rsidRPr="0033221E">
        <w:rPr>
          <w:rFonts w:ascii="宋体" w:hint="eastAsia"/>
          <w:sz w:val="24"/>
        </w:rPr>
        <w:t>需进一步进行任务分解。</w:t>
      </w:r>
      <w:r w:rsidRPr="0033221E">
        <w:rPr>
          <w:rFonts w:ascii="宋体" w:hint="eastAsia"/>
          <w:sz w:val="24"/>
        </w:rPr>
        <w:t>若任务为完整的</w:t>
      </w:r>
      <w:r w:rsidR="009C1A7D" w:rsidRPr="0033221E">
        <w:rPr>
          <w:rFonts w:ascii="宋体" w:hint="eastAsia"/>
          <w:sz w:val="24"/>
        </w:rPr>
        <w:t>产品加工</w:t>
      </w:r>
      <w:r w:rsidRPr="0033221E">
        <w:rPr>
          <w:rFonts w:ascii="宋体" w:hint="eastAsia"/>
          <w:sz w:val="24"/>
        </w:rPr>
        <w:t>任务或者为某一零部件的</w:t>
      </w:r>
      <w:r w:rsidR="009C1A7D" w:rsidRPr="0033221E">
        <w:rPr>
          <w:rFonts w:ascii="宋体" w:hint="eastAsia"/>
          <w:sz w:val="24"/>
        </w:rPr>
        <w:t>加工</w:t>
      </w:r>
      <w:r w:rsidRPr="0033221E">
        <w:rPr>
          <w:rFonts w:ascii="宋体" w:hint="eastAsia"/>
          <w:sz w:val="24"/>
        </w:rPr>
        <w:t>任务，则资源模块能够对任务进一步分解，得到新的</w:t>
      </w:r>
      <w:r w:rsidR="009C1A7D" w:rsidRPr="0033221E">
        <w:rPr>
          <w:rFonts w:ascii="宋体" w:hint="eastAsia"/>
          <w:sz w:val="24"/>
        </w:rPr>
        <w:t>子</w:t>
      </w:r>
      <w:r w:rsidRPr="0033221E">
        <w:rPr>
          <w:rFonts w:ascii="宋体" w:hint="eastAsia"/>
          <w:sz w:val="24"/>
        </w:rPr>
        <w:t>任务集合，对于集合内的每一个任务均需要进行发布</w:t>
      </w:r>
      <w:r w:rsidRPr="0033221E">
        <w:rPr>
          <w:rFonts w:ascii="宋体"/>
          <w:sz w:val="24"/>
        </w:rPr>
        <w:t>/</w:t>
      </w:r>
      <w:r w:rsidRPr="0033221E">
        <w:rPr>
          <w:rFonts w:ascii="宋体" w:hint="eastAsia"/>
          <w:sz w:val="24"/>
        </w:rPr>
        <w:t>订阅过程，即执行步骤1。</w:t>
      </w:r>
    </w:p>
    <w:p w:rsidR="00B52E8B" w:rsidRPr="0033221E" w:rsidRDefault="00EA4E2C">
      <w:pPr>
        <w:jc w:val="left"/>
        <w:rPr>
          <w:rFonts w:ascii="宋体"/>
          <w:sz w:val="24"/>
        </w:rPr>
      </w:pPr>
      <w:r w:rsidRPr="0033221E">
        <w:rPr>
          <w:rFonts w:ascii="宋体"/>
          <w:sz w:val="24"/>
        </w:rPr>
        <w:t>3</w:t>
      </w:r>
      <w:r w:rsidR="0096001B" w:rsidRPr="0033221E">
        <w:rPr>
          <w:rFonts w:ascii="宋体"/>
          <w:sz w:val="24"/>
        </w:rPr>
        <w:t>.</w:t>
      </w:r>
      <w:r w:rsidR="003049A5" w:rsidRPr="0033221E">
        <w:rPr>
          <w:rFonts w:ascii="宋体" w:hint="eastAsia"/>
          <w:sz w:val="24"/>
        </w:rPr>
        <w:t xml:space="preserve"> 根据权利1所述的</w:t>
      </w:r>
      <w:r w:rsidR="00D707FE" w:rsidRPr="0033221E">
        <w:rPr>
          <w:rFonts w:ascii="宋体" w:hint="eastAsia"/>
          <w:sz w:val="24"/>
        </w:rPr>
        <w:t>一种</w:t>
      </w:r>
      <w:r w:rsidR="003049A5" w:rsidRPr="0033221E">
        <w:rPr>
          <w:rFonts w:ascii="宋体" w:hint="eastAsia"/>
          <w:sz w:val="24"/>
        </w:rPr>
        <w:t>基于多Agent的面向订单的柔性生产动态调度方法及系统，其特征在于，所述</w:t>
      </w:r>
      <w:r w:rsidR="00D707FE" w:rsidRPr="0033221E">
        <w:rPr>
          <w:rFonts w:ascii="宋体" w:hint="eastAsia"/>
          <w:sz w:val="24"/>
        </w:rPr>
        <w:t>的</w:t>
      </w:r>
      <w:r w:rsidR="0096001B" w:rsidRPr="0033221E">
        <w:rPr>
          <w:rFonts w:ascii="宋体" w:hint="eastAsia"/>
          <w:sz w:val="24"/>
        </w:rPr>
        <w:t>基于群体智能算法的调度</w:t>
      </w:r>
      <w:r w:rsidRPr="0033221E">
        <w:rPr>
          <w:rFonts w:ascii="宋体" w:hint="eastAsia"/>
          <w:sz w:val="24"/>
        </w:rPr>
        <w:t>方法</w:t>
      </w:r>
      <w:r w:rsidR="0096001B" w:rsidRPr="0033221E">
        <w:rPr>
          <w:rFonts w:ascii="宋体" w:hint="eastAsia"/>
          <w:sz w:val="24"/>
        </w:rPr>
        <w:t>执行步骤为：</w:t>
      </w:r>
    </w:p>
    <w:p w:rsidR="00D8601D" w:rsidRPr="0033221E" w:rsidRDefault="0096001B">
      <w:pPr>
        <w:jc w:val="left"/>
        <w:rPr>
          <w:sz w:val="24"/>
        </w:rPr>
      </w:pPr>
      <w:r w:rsidRPr="0033221E">
        <w:rPr>
          <w:rFonts w:ascii="宋体" w:hint="eastAsia"/>
          <w:sz w:val="24"/>
        </w:rPr>
        <w:t>步骤1：</w:t>
      </w:r>
      <w:r w:rsidR="006114D0" w:rsidRPr="0033221E">
        <w:rPr>
          <w:rFonts w:ascii="宋体" w:hint="eastAsia"/>
          <w:sz w:val="24"/>
        </w:rPr>
        <w:t>建立群体的搜索空间</w:t>
      </w:r>
      <w:r w:rsidR="001546AC" w:rsidRPr="0033221E">
        <w:rPr>
          <w:rFonts w:ascii="宋体" w:hint="eastAsia"/>
          <w:sz w:val="24"/>
        </w:rPr>
        <w:t>。零部件的加工工艺</w:t>
      </w:r>
      <w:r w:rsidR="00BC1667" w:rsidRPr="0033221E">
        <w:rPr>
          <w:rFonts w:ascii="宋体" w:hint="eastAsia"/>
          <w:sz w:val="24"/>
        </w:rPr>
        <w:t>呈现的是工序间的先后约束关系，根据这种关系形成了一个零部件的工艺流程图。</w:t>
      </w:r>
      <w:r w:rsidRPr="0033221E">
        <w:rPr>
          <w:rFonts w:ascii="宋体" w:hint="eastAsia"/>
          <w:sz w:val="24"/>
        </w:rPr>
        <w:t>把</w:t>
      </w:r>
      <w:r w:rsidR="00BC1667" w:rsidRPr="0033221E">
        <w:rPr>
          <w:rFonts w:hint="eastAsia"/>
          <w:sz w:val="24"/>
        </w:rPr>
        <w:t>加工</w:t>
      </w:r>
      <w:r w:rsidRPr="0033221E">
        <w:rPr>
          <w:rFonts w:hint="eastAsia"/>
          <w:sz w:val="24"/>
        </w:rPr>
        <w:t>任务集合中</w:t>
      </w:r>
      <w:r w:rsidR="00BC1667" w:rsidRPr="0033221E">
        <w:rPr>
          <w:rFonts w:hint="eastAsia"/>
          <w:sz w:val="24"/>
        </w:rPr>
        <w:t>各个</w:t>
      </w:r>
      <w:r w:rsidRPr="0033221E">
        <w:rPr>
          <w:rFonts w:hint="eastAsia"/>
          <w:sz w:val="24"/>
        </w:rPr>
        <w:t>零部件的工艺流程图的起点相互连接，，由此形成了一个完整独立的有向无环</w:t>
      </w:r>
    </w:p>
    <w:p w:rsidR="00D8601D" w:rsidRPr="0033221E" w:rsidRDefault="00D8601D" w:rsidP="00D8601D">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rsidR="00D8601D" w:rsidRPr="0033221E" w:rsidRDefault="00D8601D" w:rsidP="00D707FE">
      <w:pPr>
        <w:jc w:val="center"/>
        <w:rPr>
          <w:rFonts w:ascii="宋体"/>
        </w:rPr>
      </w:pPr>
      <w:r w:rsidRPr="0033221E">
        <w:rPr>
          <w:rFonts w:eastAsia="楷体_GB2312"/>
          <w:noProof/>
          <w:sz w:val="36"/>
        </w:rPr>
        <mc:AlternateContent>
          <mc:Choice Requires="wps">
            <w:drawing>
              <wp:anchor distT="0" distB="0" distL="114300" distR="114300" simplePos="0" relativeHeight="251688960" behindDoc="0" locked="0" layoutInCell="0" allowOverlap="1" wp14:anchorId="010975C6" wp14:editId="62F7EF64">
                <wp:simplePos x="0" y="0"/>
                <wp:positionH relativeFrom="column">
                  <wp:posOffset>65405</wp:posOffset>
                </wp:positionH>
                <wp:positionV relativeFrom="paragraph">
                  <wp:posOffset>0</wp:posOffset>
                </wp:positionV>
                <wp:extent cx="6057900" cy="0"/>
                <wp:effectExtent l="0" t="0" r="0" b="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0E5649E" id="Line 5"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jrqzhLUBAABS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jc w:val="left"/>
        <w:rPr>
          <w:sz w:val="24"/>
        </w:rPr>
      </w:pPr>
      <w:r w:rsidRPr="0033221E">
        <w:rPr>
          <w:rFonts w:hint="eastAsia"/>
          <w:sz w:val="24"/>
        </w:rPr>
        <w:t>图。</w:t>
      </w:r>
      <w:r w:rsidR="00BC1667" w:rsidRPr="0033221E">
        <w:rPr>
          <w:rFonts w:hint="eastAsia"/>
          <w:sz w:val="24"/>
        </w:rPr>
        <w:t>该图即为群体执行活动的搜索空间，空间的起始点设为</w:t>
      </w:r>
      <w:r w:rsidR="00BC1667" w:rsidRPr="0033221E">
        <w:rPr>
          <w:rFonts w:hint="eastAsia"/>
          <w:sz w:val="24"/>
        </w:rPr>
        <w:t>S</w:t>
      </w:r>
      <w:r w:rsidR="00BC1667" w:rsidRPr="0033221E">
        <w:rPr>
          <w:rFonts w:hint="eastAsia"/>
          <w:sz w:val="24"/>
        </w:rPr>
        <w:t>，终点设为</w:t>
      </w:r>
      <w:r w:rsidR="00BC1667" w:rsidRPr="0033221E">
        <w:rPr>
          <w:rFonts w:hint="eastAsia"/>
          <w:sz w:val="24"/>
        </w:rPr>
        <w:t>E</w:t>
      </w:r>
      <w:r w:rsidR="00BC1667" w:rsidRPr="0033221E">
        <w:rPr>
          <w:rFonts w:hint="eastAsia"/>
          <w:sz w:val="24"/>
        </w:rPr>
        <w:t>。</w:t>
      </w:r>
    </w:p>
    <w:p w:rsidR="00B52E8B" w:rsidRPr="0033221E" w:rsidRDefault="0096001B">
      <w:pPr>
        <w:jc w:val="left"/>
        <w:rPr>
          <w:sz w:val="24"/>
        </w:rPr>
      </w:pPr>
      <w:r w:rsidRPr="0033221E">
        <w:rPr>
          <w:rFonts w:hint="eastAsia"/>
          <w:sz w:val="24"/>
        </w:rPr>
        <w:t>步骤</w:t>
      </w:r>
      <w:r w:rsidRPr="0033221E">
        <w:rPr>
          <w:rFonts w:hint="eastAsia"/>
          <w:sz w:val="24"/>
        </w:rPr>
        <w:t>2</w:t>
      </w:r>
      <w:r w:rsidRPr="0033221E">
        <w:rPr>
          <w:rFonts w:hint="eastAsia"/>
          <w:sz w:val="24"/>
        </w:rPr>
        <w:t>：</w:t>
      </w:r>
      <w:r w:rsidR="004875BD" w:rsidRPr="0033221E">
        <w:rPr>
          <w:rFonts w:hint="eastAsia"/>
          <w:sz w:val="24"/>
        </w:rPr>
        <w:t>对</w:t>
      </w:r>
      <w:r w:rsidR="00212352" w:rsidRPr="0033221E">
        <w:rPr>
          <w:rFonts w:hint="eastAsia"/>
          <w:sz w:val="24"/>
        </w:rPr>
        <w:t>步骤</w:t>
      </w:r>
      <w:r w:rsidR="00212352" w:rsidRPr="0033221E">
        <w:rPr>
          <w:rFonts w:hint="eastAsia"/>
          <w:sz w:val="24"/>
        </w:rPr>
        <w:t>1</w:t>
      </w:r>
      <w:r w:rsidR="00212352" w:rsidRPr="0033221E">
        <w:rPr>
          <w:rFonts w:hint="eastAsia"/>
          <w:sz w:val="24"/>
        </w:rPr>
        <w:t>建立的搜索空间中进行路径搜索，</w:t>
      </w:r>
      <w:r w:rsidRPr="0033221E">
        <w:rPr>
          <w:rFonts w:hint="eastAsia"/>
          <w:sz w:val="24"/>
        </w:rPr>
        <w:t>具体过程如下：</w:t>
      </w:r>
    </w:p>
    <w:p w:rsidR="00B52E8B" w:rsidRPr="0033221E" w:rsidRDefault="0096001B">
      <w:pPr>
        <w:pStyle w:val="2"/>
        <w:ind w:firstLine="0"/>
        <w:jc w:val="left"/>
        <w:rPr>
          <w:sz w:val="24"/>
        </w:rPr>
      </w:pPr>
      <w:r w:rsidRPr="0033221E">
        <w:rPr>
          <w:rFonts w:hint="eastAsia"/>
          <w:sz w:val="24"/>
        </w:rPr>
        <w:t>&lt;</w:t>
      </w:r>
      <w:r w:rsidRPr="0033221E">
        <w:rPr>
          <w:sz w:val="24"/>
        </w:rPr>
        <w:t>1&gt;</w:t>
      </w:r>
      <w:r w:rsidRPr="0033221E">
        <w:rPr>
          <w:rFonts w:hint="eastAsia"/>
          <w:sz w:val="24"/>
        </w:rPr>
        <w:t>执行</w:t>
      </w:r>
      <w:r w:rsidR="00046313" w:rsidRPr="0033221E">
        <w:rPr>
          <w:rFonts w:hint="eastAsia"/>
          <w:sz w:val="24"/>
        </w:rPr>
        <w:t>N轮循环</w:t>
      </w:r>
      <w:r w:rsidRPr="0033221E">
        <w:rPr>
          <w:rFonts w:hint="eastAsia"/>
          <w:sz w:val="24"/>
        </w:rPr>
        <w:t>，每轮循环开始时生成一个规模为m的群体，</w:t>
      </w:r>
      <w:r w:rsidR="00FA36A1" w:rsidRPr="0033221E">
        <w:rPr>
          <w:rFonts w:hint="eastAsia"/>
          <w:sz w:val="24"/>
        </w:rPr>
        <w:t>群体中每个个体都有一个搜索序列和可选池，搜索序列初始只包含起始点S，可选池</w:t>
      </w:r>
      <w:r w:rsidR="001256E8" w:rsidRPr="0033221E">
        <w:rPr>
          <w:rFonts w:hint="eastAsia"/>
          <w:sz w:val="24"/>
        </w:rPr>
        <w:t>初始包含</w:t>
      </w:r>
      <w:r w:rsidR="00FA36A1" w:rsidRPr="0033221E">
        <w:rPr>
          <w:sz w:val="24"/>
        </w:rPr>
        <w:t>S</w:t>
      </w:r>
      <w:r w:rsidR="00FA36A1" w:rsidRPr="0033221E">
        <w:rPr>
          <w:rFonts w:hint="eastAsia"/>
          <w:sz w:val="24"/>
        </w:rPr>
        <w:t>的后续工序。在每轮循环中执行以下内循环</w:t>
      </w:r>
    </w:p>
    <w:p w:rsidR="00B52E8B" w:rsidRPr="0033221E" w:rsidRDefault="0096001B">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w:t>
      </w:r>
      <w:r w:rsidR="00E31BE8" w:rsidRPr="0033221E">
        <w:rPr>
          <w:rFonts w:hint="eastAsia"/>
          <w:sz w:val="24"/>
        </w:rPr>
        <w:t>1</w:t>
      </w:r>
      <w:r w:rsidR="00E31BE8" w:rsidRPr="0033221E">
        <w:rPr>
          <w:sz w:val="24"/>
        </w:rPr>
        <w:t>.1</w:t>
      </w:r>
      <w:r w:rsidRPr="0033221E">
        <w:rPr>
          <w:rFonts w:hint="eastAsia"/>
          <w:sz w:val="24"/>
        </w:rPr>
        <w:t>：当且仅当</w:t>
      </w:r>
      <w:r w:rsidR="00FA36A1" w:rsidRPr="0033221E">
        <w:rPr>
          <w:rFonts w:hint="eastAsia"/>
          <w:sz w:val="24"/>
        </w:rPr>
        <w:t>群体</w:t>
      </w:r>
      <w:r w:rsidRPr="0033221E">
        <w:rPr>
          <w:rFonts w:hint="eastAsia"/>
          <w:sz w:val="24"/>
        </w:rPr>
        <w:t>中所有</w:t>
      </w:r>
      <w:r w:rsidR="00FA36A1" w:rsidRPr="0033221E">
        <w:rPr>
          <w:rFonts w:hint="eastAsia"/>
          <w:sz w:val="24"/>
        </w:rPr>
        <w:t>个体</w:t>
      </w:r>
      <w:r w:rsidRPr="0033221E">
        <w:rPr>
          <w:rFonts w:hint="eastAsia"/>
          <w:sz w:val="24"/>
        </w:rPr>
        <w:t>均达到终点E时内循环结束。结束后</w:t>
      </w:r>
      <w:r w:rsidR="00FA36A1" w:rsidRPr="0033221E">
        <w:rPr>
          <w:rFonts w:hint="eastAsia"/>
          <w:sz w:val="24"/>
        </w:rPr>
        <w:t>个体</w:t>
      </w:r>
      <w:r w:rsidRPr="0033221E">
        <w:rPr>
          <w:rFonts w:hint="eastAsia"/>
          <w:sz w:val="24"/>
        </w:rPr>
        <w:t>的</w:t>
      </w:r>
      <w:r w:rsidR="00FA36A1" w:rsidRPr="0033221E">
        <w:rPr>
          <w:rFonts w:hint="eastAsia"/>
          <w:sz w:val="24"/>
        </w:rPr>
        <w:t>搜索序列</w:t>
      </w:r>
      <w:r w:rsidRPr="0033221E">
        <w:rPr>
          <w:rFonts w:hint="eastAsia"/>
          <w:sz w:val="24"/>
        </w:rPr>
        <w:t>中</w:t>
      </w:r>
      <w:r w:rsidR="00FA36A1" w:rsidRPr="0033221E">
        <w:rPr>
          <w:rFonts w:hint="eastAsia"/>
          <w:sz w:val="24"/>
        </w:rPr>
        <w:t>的</w:t>
      </w:r>
      <w:r w:rsidRPr="0033221E">
        <w:rPr>
          <w:rFonts w:hint="eastAsia"/>
          <w:sz w:val="24"/>
        </w:rPr>
        <w:t>工序</w:t>
      </w:r>
      <w:r w:rsidR="00FA36A1" w:rsidRPr="0033221E">
        <w:rPr>
          <w:rFonts w:hint="eastAsia"/>
          <w:sz w:val="24"/>
        </w:rPr>
        <w:t>按照</w:t>
      </w:r>
      <w:r w:rsidRPr="0033221E">
        <w:rPr>
          <w:rFonts w:hint="eastAsia"/>
          <w:sz w:val="24"/>
        </w:rPr>
        <w:t>添加顺序</w:t>
      </w:r>
      <w:r w:rsidR="00FA36A1" w:rsidRPr="0033221E">
        <w:rPr>
          <w:rFonts w:hint="eastAsia"/>
          <w:sz w:val="24"/>
        </w:rPr>
        <w:t>即成为该个体的搜索路径，对应一种调度方案。</w:t>
      </w:r>
      <w:r w:rsidRPr="0033221E">
        <w:rPr>
          <w:rFonts w:hint="eastAsia"/>
          <w:sz w:val="24"/>
        </w:rPr>
        <w:t>该</w:t>
      </w:r>
      <w:r w:rsidR="00FA36A1" w:rsidRPr="0033221E">
        <w:rPr>
          <w:rFonts w:hint="eastAsia"/>
          <w:sz w:val="24"/>
        </w:rPr>
        <w:t>内</w:t>
      </w:r>
      <w:r w:rsidRPr="0033221E">
        <w:rPr>
          <w:rFonts w:hint="eastAsia"/>
          <w:sz w:val="24"/>
        </w:rPr>
        <w:t>循环的执行过程为：每</w:t>
      </w:r>
      <w:r w:rsidR="00FA36A1" w:rsidRPr="0033221E">
        <w:rPr>
          <w:rFonts w:hint="eastAsia"/>
          <w:sz w:val="24"/>
        </w:rPr>
        <w:t>个个体</w:t>
      </w:r>
      <w:r w:rsidRPr="0033221E">
        <w:rPr>
          <w:rFonts w:hint="eastAsia"/>
          <w:sz w:val="24"/>
        </w:rPr>
        <w:t>都需要计算可选池中每一个</w:t>
      </w:r>
      <w:r w:rsidR="00FA36A1" w:rsidRPr="0033221E">
        <w:rPr>
          <w:rFonts w:hint="eastAsia"/>
          <w:sz w:val="24"/>
        </w:rPr>
        <w:t>工序的加工</w:t>
      </w:r>
      <w:r w:rsidRPr="0033221E">
        <w:rPr>
          <w:rFonts w:hint="eastAsia"/>
          <w:sz w:val="24"/>
        </w:rPr>
        <w:t>选项的概率。产生随机数，根据各选项的概率选择一个工序加入到</w:t>
      </w:r>
      <w:r w:rsidR="00FA36A1" w:rsidRPr="0033221E">
        <w:rPr>
          <w:rFonts w:hint="eastAsia"/>
          <w:sz w:val="24"/>
        </w:rPr>
        <w:t>搜索序列</w:t>
      </w:r>
      <w:r w:rsidRPr="0033221E">
        <w:rPr>
          <w:rFonts w:hint="eastAsia"/>
          <w:sz w:val="24"/>
        </w:rPr>
        <w:t>中，并把后续工序添加到可选池中。</w:t>
      </w:r>
      <w:r w:rsidR="00FA36A1" w:rsidRPr="0033221E">
        <w:rPr>
          <w:rFonts w:hint="eastAsia"/>
          <w:sz w:val="24"/>
        </w:rPr>
        <w:t>个体</w:t>
      </w:r>
      <w:r w:rsidRPr="0033221E">
        <w:rPr>
          <w:rFonts w:hint="eastAsia"/>
          <w:sz w:val="24"/>
        </w:rPr>
        <w:t>重复该执行过程直至达到终点E</w:t>
      </w:r>
      <w:r w:rsidR="00E31BE8" w:rsidRPr="0033221E">
        <w:rPr>
          <w:rFonts w:hint="eastAsia"/>
          <w:sz w:val="24"/>
        </w:rPr>
        <w:t>，即搜索序列包含终点E</w:t>
      </w:r>
      <w:r w:rsidRPr="0033221E">
        <w:rPr>
          <w:rFonts w:hint="eastAsia"/>
          <w:sz w:val="24"/>
        </w:rPr>
        <w:t>。</w:t>
      </w:r>
    </w:p>
    <w:p w:rsidR="00B52E8B" w:rsidRPr="0033221E" w:rsidRDefault="0096001B">
      <w:pPr>
        <w:pStyle w:val="2"/>
        <w:ind w:firstLine="0"/>
        <w:jc w:val="left"/>
        <w:rPr>
          <w:sz w:val="24"/>
        </w:rPr>
      </w:pPr>
      <w:r w:rsidRPr="0033221E">
        <w:rPr>
          <w:sz w:val="24"/>
        </w:rPr>
        <w:t>&lt;1.2</w:t>
      </w:r>
      <w:r w:rsidRPr="0033221E">
        <w:rPr>
          <w:rFonts w:hint="eastAsia"/>
          <w:sz w:val="24"/>
        </w:rPr>
        <w:t>&gt;</w:t>
      </w:r>
      <w:r w:rsidR="00E31BE8" w:rsidRPr="0033221E">
        <w:rPr>
          <w:rFonts w:hint="eastAsia"/>
          <w:sz w:val="24"/>
        </w:rPr>
        <w:t>执行内循环1</w:t>
      </w:r>
      <w:r w:rsidR="00E31BE8" w:rsidRPr="0033221E">
        <w:rPr>
          <w:sz w:val="24"/>
        </w:rPr>
        <w:t>.2</w:t>
      </w:r>
      <w:r w:rsidR="00E31BE8" w:rsidRPr="0033221E">
        <w:rPr>
          <w:rFonts w:hint="eastAsia"/>
          <w:sz w:val="24"/>
        </w:rPr>
        <w:t>：</w:t>
      </w:r>
      <w:r w:rsidRPr="0033221E">
        <w:rPr>
          <w:rFonts w:hint="eastAsia"/>
          <w:sz w:val="24"/>
        </w:rPr>
        <w:t>遍历</w:t>
      </w:r>
      <w:r w:rsidR="00E31BE8" w:rsidRPr="0033221E">
        <w:rPr>
          <w:rFonts w:hint="eastAsia"/>
          <w:sz w:val="24"/>
        </w:rPr>
        <w:t>群体中每个个体的搜索序列</w:t>
      </w:r>
      <w:r w:rsidRPr="0033221E">
        <w:rPr>
          <w:rFonts w:hint="eastAsia"/>
          <w:sz w:val="24"/>
        </w:rPr>
        <w:t>，</w:t>
      </w:r>
      <w:r w:rsidR="00E31BE8" w:rsidRPr="0033221E">
        <w:rPr>
          <w:rFonts w:hint="eastAsia"/>
          <w:sz w:val="24"/>
        </w:rPr>
        <w:t>搜索序列</w:t>
      </w:r>
      <w:r w:rsidRPr="0033221E">
        <w:rPr>
          <w:rFonts w:hint="eastAsia"/>
          <w:sz w:val="24"/>
        </w:rPr>
        <w:t>中工序的添加顺序即为对应</w:t>
      </w:r>
      <w:r w:rsidR="00E31BE8" w:rsidRPr="0033221E">
        <w:rPr>
          <w:rFonts w:hint="eastAsia"/>
          <w:sz w:val="24"/>
        </w:rPr>
        <w:t>个体</w:t>
      </w:r>
      <w:r w:rsidRPr="0033221E">
        <w:rPr>
          <w:rFonts w:hint="eastAsia"/>
          <w:sz w:val="24"/>
        </w:rPr>
        <w:t>的探索轨迹，从中选择用时最短的路径；将该最短路径与全局的最优路径对比，若用时更少，则进行替换。</w:t>
      </w:r>
    </w:p>
    <w:p w:rsidR="00B52E8B" w:rsidRPr="0033221E" w:rsidRDefault="0096001B">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00E31BE8" w:rsidRPr="0033221E">
        <w:rPr>
          <w:rFonts w:hint="eastAsia"/>
          <w:sz w:val="24"/>
        </w:rPr>
        <w:t>执行内循环1</w:t>
      </w:r>
      <w:r w:rsidR="00E31BE8" w:rsidRPr="0033221E">
        <w:rPr>
          <w:sz w:val="24"/>
        </w:rPr>
        <w:t>.3</w:t>
      </w:r>
      <w:r w:rsidR="00E31BE8" w:rsidRPr="0033221E">
        <w:rPr>
          <w:rFonts w:hint="eastAsia"/>
          <w:sz w:val="24"/>
        </w:rPr>
        <w:t>：遍历群体中的每个个体，根据个体的搜索序列，更新个体对环境信息的影响程度。</w:t>
      </w:r>
    </w:p>
    <w:p w:rsidR="00B52E8B" w:rsidRPr="0033221E" w:rsidRDefault="00EA4E2C">
      <w:pPr>
        <w:jc w:val="left"/>
        <w:rPr>
          <w:rFonts w:ascii="宋体"/>
          <w:sz w:val="24"/>
        </w:rPr>
      </w:pPr>
      <w:r w:rsidRPr="0033221E">
        <w:rPr>
          <w:rFonts w:ascii="宋体"/>
          <w:sz w:val="24"/>
        </w:rPr>
        <w:t>4</w:t>
      </w:r>
      <w:r w:rsidR="0096001B" w:rsidRPr="0033221E">
        <w:rPr>
          <w:rFonts w:ascii="宋体"/>
          <w:sz w:val="24"/>
        </w:rPr>
        <w:t>.</w:t>
      </w:r>
      <w:r w:rsidRPr="0033221E">
        <w:rPr>
          <w:rFonts w:ascii="宋体" w:hint="eastAsia"/>
          <w:sz w:val="24"/>
        </w:rPr>
        <w:t>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w:t>
      </w:r>
      <w:r w:rsidR="0096001B" w:rsidRPr="0033221E">
        <w:rPr>
          <w:rFonts w:ascii="宋体" w:hint="eastAsia"/>
          <w:sz w:val="24"/>
        </w:rPr>
        <w:t>，所述的算法Agent的重调度</w:t>
      </w:r>
      <w:r w:rsidRPr="0033221E">
        <w:rPr>
          <w:rFonts w:ascii="宋体" w:hint="eastAsia"/>
          <w:sz w:val="24"/>
        </w:rPr>
        <w:t>方法</w:t>
      </w:r>
      <w:r w:rsidR="0096001B" w:rsidRPr="0033221E">
        <w:rPr>
          <w:rFonts w:ascii="宋体" w:hint="eastAsia"/>
          <w:sz w:val="24"/>
        </w:rPr>
        <w:t>，具体过程为：</w:t>
      </w:r>
    </w:p>
    <w:p w:rsidR="00B52E8B" w:rsidRPr="0033221E" w:rsidRDefault="0096001B">
      <w:pPr>
        <w:pStyle w:val="2"/>
        <w:ind w:firstLine="0"/>
        <w:jc w:val="left"/>
        <w:rPr>
          <w:sz w:val="24"/>
        </w:rPr>
      </w:pPr>
      <w:r w:rsidRPr="0033221E">
        <w:rPr>
          <w:rFonts w:hint="eastAsia"/>
          <w:sz w:val="24"/>
        </w:rPr>
        <w:t>（</w:t>
      </w:r>
      <w:r w:rsidRPr="0033221E">
        <w:rPr>
          <w:sz w:val="24"/>
        </w:rPr>
        <w:t>1</w:t>
      </w:r>
      <w:r w:rsidRPr="0033221E">
        <w:rPr>
          <w:rFonts w:hint="eastAsia"/>
          <w:sz w:val="24"/>
        </w:rPr>
        <w:t>）</w:t>
      </w:r>
      <w:r w:rsidR="00651529" w:rsidRPr="0033221E">
        <w:rPr>
          <w:rFonts w:hint="eastAsia"/>
          <w:sz w:val="24"/>
        </w:rPr>
        <w:t>启动重调度：</w:t>
      </w:r>
      <w:r w:rsidR="00E063A2" w:rsidRPr="0033221E">
        <w:rPr>
          <w:rFonts w:hint="eastAsia"/>
          <w:sz w:val="24"/>
        </w:rPr>
        <w:t>监控Agent返回设备故障信息到管理Age</w:t>
      </w:r>
      <w:r w:rsidR="00E063A2" w:rsidRPr="0033221E">
        <w:rPr>
          <w:sz w:val="24"/>
        </w:rPr>
        <w:t>nt</w:t>
      </w:r>
      <w:r w:rsidR="00E063A2" w:rsidRPr="0033221E">
        <w:rPr>
          <w:rFonts w:hint="eastAsia"/>
          <w:sz w:val="24"/>
        </w:rPr>
        <w:t>，</w:t>
      </w:r>
      <w:r w:rsidR="00651529" w:rsidRPr="0033221E">
        <w:rPr>
          <w:rFonts w:hint="eastAsia"/>
          <w:sz w:val="24"/>
        </w:rPr>
        <w:t>故障信息包括故障类型、故障的影响（工作效率下降或中断运行）和预估的维修时间。管理Agent把故障信息发送至对应的资源模块，开启重调度。</w:t>
      </w:r>
    </w:p>
    <w:p w:rsidR="00B52E8B" w:rsidRPr="0033221E" w:rsidRDefault="0096001B">
      <w:pPr>
        <w:pStyle w:val="2"/>
        <w:ind w:firstLine="0"/>
        <w:jc w:val="left"/>
        <w:rPr>
          <w:rFonts w:hAnsi="宋体"/>
          <w:sz w:val="24"/>
        </w:rPr>
      </w:pPr>
      <w:r w:rsidRPr="0033221E">
        <w:rPr>
          <w:rFonts w:hint="eastAsia"/>
          <w:sz w:val="24"/>
        </w:rPr>
        <w:t>（</w:t>
      </w:r>
      <w:r w:rsidRPr="0033221E">
        <w:rPr>
          <w:sz w:val="24"/>
        </w:rPr>
        <w:t>2</w:t>
      </w:r>
      <w:r w:rsidRPr="0033221E">
        <w:rPr>
          <w:rFonts w:hint="eastAsia"/>
          <w:sz w:val="24"/>
        </w:rPr>
        <w:t>）</w:t>
      </w:r>
      <w:r w:rsidR="00651529" w:rsidRPr="0033221E">
        <w:rPr>
          <w:rFonts w:hint="eastAsia"/>
          <w:sz w:val="24"/>
        </w:rPr>
        <w:t>资源模块</w:t>
      </w:r>
      <w:r w:rsidRPr="0033221E">
        <w:rPr>
          <w:rFonts w:hint="eastAsia"/>
          <w:sz w:val="24"/>
        </w:rPr>
        <w:t>构建调度设备集合和任务集合：设备集合包括</w:t>
      </w:r>
      <w:r w:rsidR="00651529" w:rsidRPr="0033221E">
        <w:rPr>
          <w:rFonts w:hint="eastAsia"/>
          <w:sz w:val="24"/>
        </w:rPr>
        <w:t>模块内</w:t>
      </w:r>
      <w:r w:rsidRPr="0033221E">
        <w:rPr>
          <w:rFonts w:hint="eastAsia"/>
          <w:sz w:val="24"/>
        </w:rPr>
        <w:t>所有正常设</w:t>
      </w:r>
      <w:r w:rsidRPr="0033221E">
        <w:rPr>
          <w:rFonts w:hAnsi="宋体" w:hint="eastAsia"/>
          <w:sz w:val="24"/>
        </w:rPr>
        <w:t>备；任务集合包括所有设备Agent模拟仿真数据中尚未</w:t>
      </w:r>
      <w:r w:rsidR="00651529" w:rsidRPr="0033221E">
        <w:rPr>
          <w:rFonts w:hAnsi="宋体" w:hint="eastAsia"/>
          <w:sz w:val="24"/>
        </w:rPr>
        <w:t>开始加工的</w:t>
      </w:r>
      <w:r w:rsidRPr="0033221E">
        <w:rPr>
          <w:rFonts w:hAnsi="宋体" w:hint="eastAsia"/>
          <w:sz w:val="24"/>
        </w:rPr>
        <w:t>工序，同时根据工序间的约束关系构建全局</w:t>
      </w:r>
      <w:r w:rsidR="00651529" w:rsidRPr="0033221E">
        <w:rPr>
          <w:rFonts w:hAnsi="宋体" w:hint="eastAsia"/>
          <w:sz w:val="24"/>
        </w:rPr>
        <w:t>搜索空间</w:t>
      </w:r>
      <w:r w:rsidRPr="0033221E">
        <w:rPr>
          <w:rFonts w:hAnsi="宋体"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执行基于</w:t>
      </w:r>
      <w:r w:rsidR="00651529" w:rsidRPr="0033221E">
        <w:rPr>
          <w:rFonts w:hAnsi="宋体" w:hint="eastAsia"/>
          <w:sz w:val="24"/>
        </w:rPr>
        <w:t>群体智能算法的</w:t>
      </w:r>
      <w:r w:rsidRPr="0033221E">
        <w:rPr>
          <w:rFonts w:hAnsi="宋体" w:hint="eastAsia"/>
          <w:sz w:val="24"/>
        </w:rPr>
        <w:t>调度规则，计算调度方案。</w:t>
      </w:r>
    </w:p>
    <w:p w:rsidR="00B52E8B" w:rsidRPr="0033221E" w:rsidRDefault="0096001B">
      <w:pPr>
        <w:jc w:val="left"/>
        <w:rPr>
          <w:b/>
          <w:sz w:val="28"/>
        </w:rPr>
      </w:pPr>
      <w:r w:rsidRPr="0033221E">
        <w:rPr>
          <w:rFonts w:ascii="宋体" w:hAnsi="宋体" w:hint="eastAsia"/>
          <w:sz w:val="24"/>
        </w:rPr>
        <w:t>（</w:t>
      </w:r>
      <w:r w:rsidRPr="0033221E">
        <w:rPr>
          <w:rFonts w:ascii="宋体" w:hAnsi="宋体"/>
          <w:sz w:val="24"/>
        </w:rPr>
        <w:t>3</w:t>
      </w:r>
      <w:r w:rsidRPr="0033221E">
        <w:rPr>
          <w:rFonts w:ascii="宋体" w:hAnsi="宋体" w:hint="eastAsia"/>
          <w:sz w:val="24"/>
        </w:rPr>
        <w:t>）当故障设备维修完毕，能正常投入使用后</w:t>
      </w:r>
      <w:r w:rsidR="00651529" w:rsidRPr="0033221E">
        <w:rPr>
          <w:rFonts w:ascii="宋体" w:hAnsi="宋体" w:hint="eastAsia"/>
          <w:sz w:val="24"/>
        </w:rPr>
        <w:t>，监控</w:t>
      </w:r>
      <w:r w:rsidR="00651529" w:rsidRPr="0033221E">
        <w:rPr>
          <w:rFonts w:ascii="宋体" w:hAnsi="宋体"/>
          <w:sz w:val="24"/>
        </w:rPr>
        <w:t>Agent</w:t>
      </w:r>
      <w:r w:rsidR="00651529" w:rsidRPr="0033221E">
        <w:rPr>
          <w:rFonts w:ascii="宋体" w:hAnsi="宋体" w:hint="eastAsia"/>
          <w:sz w:val="24"/>
        </w:rPr>
        <w:t>返回信息到管理</w:t>
      </w:r>
      <w:r w:rsidR="00651529" w:rsidRPr="0033221E">
        <w:rPr>
          <w:rFonts w:ascii="宋体" w:hAnsi="宋体"/>
          <w:sz w:val="24"/>
        </w:rPr>
        <w:t>Agent</w:t>
      </w:r>
      <w:r w:rsidR="00651529" w:rsidRPr="0033221E">
        <w:rPr>
          <w:rFonts w:ascii="宋体" w:hAnsi="宋体" w:hint="eastAsia"/>
          <w:sz w:val="24"/>
        </w:rPr>
        <w:t>，通知对应</w:t>
      </w:r>
      <w:r w:rsidRPr="0033221E">
        <w:rPr>
          <w:rFonts w:ascii="宋体" w:hAnsi="宋体" w:hint="eastAsia"/>
          <w:sz w:val="24"/>
        </w:rPr>
        <w:t>资源模块再一次执行</w:t>
      </w:r>
      <w:r w:rsidRPr="0033221E">
        <w:rPr>
          <w:rFonts w:hint="eastAsia"/>
          <w:sz w:val="24"/>
        </w:rPr>
        <w:t>重调度规则，此时的调度设备集合需包含原故障设备，相应工序的执行时间也要恢复到原本的大小。</w:t>
      </w:r>
      <w:r w:rsidRPr="0033221E">
        <w:rPr>
          <w:b/>
          <w:sz w:val="28"/>
        </w:rPr>
        <w:tab/>
      </w:r>
    </w:p>
    <w:p w:rsidR="00EA4E2C" w:rsidRPr="0033221E" w:rsidRDefault="00EA4E2C" w:rsidP="00EA4E2C">
      <w:pPr>
        <w:jc w:val="left"/>
        <w:rPr>
          <w:rFonts w:ascii="宋体"/>
          <w:sz w:val="24"/>
        </w:rPr>
      </w:pPr>
      <w:r w:rsidRPr="0033221E">
        <w:rPr>
          <w:rFonts w:ascii="宋体"/>
          <w:sz w:val="24"/>
        </w:rPr>
        <w:t>5.</w:t>
      </w:r>
      <w:r w:rsidRPr="0033221E">
        <w:rPr>
          <w:rFonts w:ascii="宋体" w:hint="eastAsia"/>
          <w:sz w:val="24"/>
        </w:rPr>
        <w:t xml:space="preserve"> 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所述的Agent通信管理模块由一个线程池和同步阻塞消息队列组成。同步阻塞队列并不会真实保存请求，每一个请求的入队操作必须对应一个出队操作。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w:t>
      </w:r>
      <w:r w:rsidR="00D8601D" w:rsidRPr="0033221E">
        <w:rPr>
          <w:rFonts w:ascii="宋体" w:hint="eastAsia"/>
          <w:sz w:val="24"/>
        </w:rPr>
        <w:t>公式如下：</w:t>
      </w:r>
    </w:p>
    <w:p w:rsidR="00EA4E2C" w:rsidRPr="0033221E" w:rsidRDefault="00EA4E2C" w:rsidP="00EA4E2C">
      <w:pPr>
        <w:jc w:val="left"/>
        <w:rPr>
          <w:rFonts w:ascii="宋体"/>
          <w:sz w:val="24"/>
        </w:rPr>
      </w:pPr>
      <m:oMathPara>
        <m:oMathParaPr>
          <m:jc m:val="center"/>
        </m:oMathParaP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m:oMathPara>
    </w:p>
    <w:p w:rsidR="00EA4E2C" w:rsidRPr="0033221E" w:rsidRDefault="00EA4E2C">
      <w:pPr>
        <w:jc w:val="left"/>
        <w:rPr>
          <w:rFonts w:ascii="宋体"/>
          <w:sz w:val="24"/>
        </w:rPr>
      </w:pPr>
      <w:r w:rsidRPr="0033221E">
        <w:rPr>
          <w:rFonts w:hint="eastAsia"/>
          <w:sz w:val="24"/>
        </w:rPr>
        <w:t>其中，</w:t>
      </w:r>
      <m:oMath>
        <m:r>
          <m:rPr>
            <m:sty m:val="p"/>
          </m:rPr>
          <w:rPr>
            <w:rFonts w:ascii="Cambria Math" w:hAnsi="Cambria Math"/>
            <w:sz w:val="24"/>
          </w:rPr>
          <m:t>N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处理请求的计算时间。</w:t>
      </w:r>
    </w:p>
    <w:p w:rsidR="00B52E8B" w:rsidRPr="0033221E" w:rsidRDefault="0096001B">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52E8B" w:rsidRPr="0033221E" w:rsidRDefault="0096001B">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66233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233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MwFt7QAAAABAEAAA8A&#10;AAAAAAAAAQAgAAAAIgAAAGRycy9kb3ducmV2LnhtbFBLAQIUABQAAAAIAIdO4kA2Tku5rQEAAFID&#10;AAAOAAAAAAAAAAEAIAAAAB8BAABkcnMvZTJvRG9jLnhtbFBLBQYAAAAABgAGAFkBAAA+BQAAAAA=&#10;">
                <v:fill on="f" focussize="0,0"/>
                <v:stroke weight="1.5pt" color="#000000" joinstyle="round"/>
                <v:imagedata o:title=""/>
                <o:lock v:ext="edit" aspectratio="f"/>
              </v:line>
            </w:pict>
          </mc:Fallback>
        </mc:AlternateContent>
      </w:r>
    </w:p>
    <w:p w:rsidR="00AB10A3" w:rsidRPr="0033221E" w:rsidRDefault="00AB10A3" w:rsidP="00AB10A3">
      <w:pPr>
        <w:jc w:val="center"/>
        <w:rPr>
          <w:rFonts w:ascii="宋体"/>
          <w:b/>
          <w:sz w:val="28"/>
        </w:rPr>
      </w:pPr>
      <w:r w:rsidRPr="0033221E">
        <w:rPr>
          <w:rFonts w:ascii="宋体" w:hint="eastAsia"/>
          <w:b/>
          <w:sz w:val="28"/>
        </w:rPr>
        <w:t>一种基于多Agent的面向订单的柔性生产动态调度</w:t>
      </w:r>
      <w:r w:rsidR="00C4794B">
        <w:rPr>
          <w:rFonts w:ascii="宋体" w:hint="eastAsia"/>
          <w:b/>
          <w:sz w:val="28"/>
        </w:rPr>
        <w:t>系统</w:t>
      </w:r>
      <w:r w:rsidRPr="0033221E">
        <w:rPr>
          <w:rFonts w:ascii="宋体" w:hint="eastAsia"/>
          <w:b/>
          <w:sz w:val="28"/>
        </w:rPr>
        <w:t>及</w:t>
      </w:r>
      <w:r w:rsidR="00C4794B">
        <w:rPr>
          <w:rFonts w:ascii="宋体" w:hint="eastAsia"/>
          <w:b/>
          <w:sz w:val="28"/>
        </w:rPr>
        <w:t>方法</w:t>
      </w:r>
    </w:p>
    <w:p w:rsidR="00B52E8B" w:rsidRPr="0033221E" w:rsidRDefault="0096001B">
      <w:pPr>
        <w:pStyle w:val="2"/>
        <w:ind w:firstLine="0"/>
        <w:rPr>
          <w:b/>
          <w:sz w:val="24"/>
        </w:rPr>
      </w:pPr>
      <w:r w:rsidRPr="0033221E">
        <w:rPr>
          <w:rFonts w:hint="eastAsia"/>
          <w:b/>
          <w:sz w:val="24"/>
        </w:rPr>
        <w:t>技术领域</w:t>
      </w:r>
    </w:p>
    <w:p w:rsidR="00B52E8B" w:rsidRPr="0033221E" w:rsidRDefault="0096001B">
      <w:pPr>
        <w:pStyle w:val="2"/>
        <w:ind w:firstLine="425"/>
        <w:rPr>
          <w:sz w:val="24"/>
        </w:rPr>
      </w:pPr>
      <w:r w:rsidRPr="0033221E">
        <w:rPr>
          <w:rFonts w:hint="eastAsia"/>
          <w:sz w:val="24"/>
        </w:rPr>
        <w:t>本发明属于车间调度控制技术领域，具体涉及</w:t>
      </w:r>
      <w:r w:rsidR="00AB10A3" w:rsidRPr="0033221E">
        <w:rPr>
          <w:rFonts w:hint="eastAsia"/>
          <w:sz w:val="24"/>
        </w:rPr>
        <w:t>一种基于多Agent的面向订单的柔性生产动态调度</w:t>
      </w:r>
      <w:r w:rsidR="009F6D79">
        <w:rPr>
          <w:rFonts w:hint="eastAsia"/>
          <w:sz w:val="24"/>
        </w:rPr>
        <w:t>系统</w:t>
      </w:r>
      <w:r w:rsidR="00AB10A3" w:rsidRPr="0033221E">
        <w:rPr>
          <w:rFonts w:hint="eastAsia"/>
          <w:sz w:val="24"/>
        </w:rPr>
        <w:t>及</w:t>
      </w:r>
      <w:r w:rsidR="009F6D79">
        <w:rPr>
          <w:rFonts w:hint="eastAsia"/>
          <w:sz w:val="24"/>
        </w:rPr>
        <w:t>方法</w:t>
      </w:r>
      <w:r w:rsidRPr="0033221E">
        <w:rPr>
          <w:rFonts w:hint="eastAsia"/>
          <w:sz w:val="24"/>
        </w:rPr>
        <w:t>，用于</w:t>
      </w:r>
      <w:r w:rsidR="00AB10A3" w:rsidRPr="0033221E">
        <w:rPr>
          <w:rFonts w:hint="eastAsia"/>
          <w:sz w:val="24"/>
        </w:rPr>
        <w:t>提高现代制造业的</w:t>
      </w:r>
      <w:r w:rsidRPr="0033221E">
        <w:rPr>
          <w:rFonts w:hint="eastAsia"/>
          <w:sz w:val="24"/>
        </w:rPr>
        <w:t>生产效率以及应对制造环境变化的响应能力</w:t>
      </w:r>
      <w:r w:rsidR="00AB10A3" w:rsidRPr="0033221E">
        <w:rPr>
          <w:rFonts w:hint="eastAsia"/>
          <w:sz w:val="24"/>
        </w:rPr>
        <w:t>，合理利用企业的分布式制造资源</w:t>
      </w:r>
      <w:r w:rsidRPr="0033221E">
        <w:rPr>
          <w:rFonts w:hint="eastAsia"/>
          <w:sz w:val="24"/>
        </w:rPr>
        <w:t>。</w:t>
      </w:r>
    </w:p>
    <w:p w:rsidR="00B52E8B" w:rsidRPr="0033221E" w:rsidRDefault="00B52E8B">
      <w:pPr>
        <w:pStyle w:val="2"/>
        <w:ind w:firstLine="425"/>
        <w:rPr>
          <w:sz w:val="24"/>
        </w:rPr>
      </w:pPr>
    </w:p>
    <w:p w:rsidR="00013DAE" w:rsidRPr="0033221E" w:rsidRDefault="0096001B">
      <w:pPr>
        <w:pStyle w:val="2"/>
        <w:ind w:firstLine="0"/>
        <w:rPr>
          <w:b/>
          <w:sz w:val="24"/>
        </w:rPr>
      </w:pPr>
      <w:r w:rsidRPr="0033221E">
        <w:rPr>
          <w:rFonts w:hint="eastAsia"/>
          <w:b/>
          <w:sz w:val="24"/>
        </w:rPr>
        <w:t>背景技术</w:t>
      </w:r>
    </w:p>
    <w:p w:rsidR="00B52E8B" w:rsidRPr="0033221E" w:rsidRDefault="0096001B">
      <w:pPr>
        <w:pStyle w:val="2"/>
        <w:ind w:firstLine="0"/>
        <w:rPr>
          <w:sz w:val="24"/>
        </w:rPr>
      </w:pPr>
      <w:r w:rsidRPr="0033221E">
        <w:rPr>
          <w:rFonts w:hint="eastAsia"/>
          <w:sz w:val="24"/>
        </w:rPr>
        <w:t>（1）随着</w:t>
      </w:r>
      <w:r w:rsidR="00E84CA3">
        <w:rPr>
          <w:rFonts w:hint="eastAsia"/>
          <w:sz w:val="24"/>
        </w:rPr>
        <w:t>生活质量的提高，人们更加关注</w:t>
      </w:r>
      <w:r w:rsidR="00545754" w:rsidRPr="0033221E">
        <w:rPr>
          <w:rFonts w:hint="eastAsia"/>
          <w:sz w:val="24"/>
        </w:rPr>
        <w:t>个性化和多样化的商品，</w:t>
      </w:r>
      <w:r w:rsidR="00E84CA3">
        <w:rPr>
          <w:rFonts w:hint="eastAsia"/>
          <w:sz w:val="24"/>
        </w:rPr>
        <w:t>用户</w:t>
      </w:r>
      <w:r w:rsidR="00545754" w:rsidRPr="0033221E">
        <w:rPr>
          <w:rFonts w:hint="eastAsia"/>
          <w:sz w:val="24"/>
        </w:rPr>
        <w:t>需求显得灵活多变</w:t>
      </w:r>
      <w:r w:rsidR="002E5FFF" w:rsidRPr="0033221E">
        <w:rPr>
          <w:rFonts w:hint="eastAsia"/>
          <w:sz w:val="24"/>
        </w:rPr>
        <w:t>，</w:t>
      </w:r>
      <w:r w:rsidR="00E84CA3">
        <w:rPr>
          <w:rFonts w:hint="eastAsia"/>
          <w:sz w:val="24"/>
        </w:rPr>
        <w:t>由此</w:t>
      </w:r>
      <w:r w:rsidR="002E5FFF" w:rsidRPr="0033221E">
        <w:rPr>
          <w:rFonts w:hint="eastAsia"/>
          <w:sz w:val="24"/>
        </w:rPr>
        <w:t>现代制造业</w:t>
      </w:r>
      <w:r w:rsidR="00287658" w:rsidRPr="0033221E">
        <w:rPr>
          <w:rFonts w:hint="eastAsia"/>
          <w:sz w:val="24"/>
        </w:rPr>
        <w:t>的生产已经以面向订单</w:t>
      </w:r>
      <w:r w:rsidR="002E5FFF" w:rsidRPr="0033221E">
        <w:rPr>
          <w:rFonts w:hint="eastAsia"/>
          <w:sz w:val="24"/>
        </w:rPr>
        <w:t>制造为主，</w:t>
      </w:r>
      <w:r w:rsidR="00E84CA3">
        <w:rPr>
          <w:rFonts w:hint="eastAsia"/>
          <w:sz w:val="24"/>
        </w:rPr>
        <w:t>订单任务</w:t>
      </w:r>
      <w:r w:rsidR="00F56D8D" w:rsidRPr="0033221E">
        <w:rPr>
          <w:rFonts w:hint="eastAsia"/>
          <w:sz w:val="24"/>
        </w:rPr>
        <w:t>往往是小批量甚至是</w:t>
      </w:r>
      <w:r w:rsidR="00C96C1A" w:rsidRPr="0033221E">
        <w:rPr>
          <w:rFonts w:hint="eastAsia"/>
          <w:sz w:val="24"/>
        </w:rPr>
        <w:t>单件生产，因此制造业</w:t>
      </w:r>
      <w:r w:rsidR="002E5FFF" w:rsidRPr="0033221E">
        <w:rPr>
          <w:rFonts w:hint="eastAsia"/>
          <w:sz w:val="24"/>
        </w:rPr>
        <w:t>面临着订单随机、产品种类繁多、结构复杂等多重困难，</w:t>
      </w:r>
      <w:r w:rsidRPr="0033221E">
        <w:rPr>
          <w:rFonts w:hint="eastAsia"/>
          <w:sz w:val="24"/>
        </w:rPr>
        <w:t>这都对传统的车间</w:t>
      </w:r>
      <w:r w:rsidR="002E5FFF" w:rsidRPr="0033221E">
        <w:rPr>
          <w:rFonts w:hint="eastAsia"/>
          <w:sz w:val="24"/>
        </w:rPr>
        <w:t>生产</w:t>
      </w:r>
      <w:r w:rsidRPr="0033221E">
        <w:rPr>
          <w:rFonts w:hint="eastAsia"/>
          <w:sz w:val="24"/>
        </w:rPr>
        <w:t>制造</w:t>
      </w:r>
      <w:r w:rsidR="00D01E60" w:rsidRPr="0033221E">
        <w:rPr>
          <w:rFonts w:hint="eastAsia"/>
          <w:sz w:val="24"/>
        </w:rPr>
        <w:t>的</w:t>
      </w:r>
      <w:r w:rsidRPr="0033221E">
        <w:rPr>
          <w:rFonts w:hint="eastAsia"/>
          <w:sz w:val="24"/>
        </w:rPr>
        <w:t>管理水平和客户服务能力有了更高的要求。</w:t>
      </w:r>
    </w:p>
    <w:p w:rsidR="00B52E8B" w:rsidRPr="0033221E" w:rsidRDefault="0096001B">
      <w:pPr>
        <w:pStyle w:val="2"/>
        <w:ind w:firstLine="0"/>
        <w:rPr>
          <w:sz w:val="24"/>
        </w:rPr>
      </w:pPr>
      <w:r w:rsidRPr="0033221E">
        <w:rPr>
          <w:rFonts w:hint="eastAsia"/>
          <w:sz w:val="24"/>
        </w:rPr>
        <w:t>（2）</w:t>
      </w:r>
      <w:r w:rsidR="00162C87" w:rsidRPr="0033221E">
        <w:rPr>
          <w:rFonts w:hint="eastAsia"/>
          <w:sz w:val="24"/>
        </w:rPr>
        <w:t>现代制造业</w:t>
      </w:r>
      <w:r w:rsidR="00EC5114" w:rsidRPr="0033221E">
        <w:rPr>
          <w:rFonts w:hint="eastAsia"/>
          <w:sz w:val="24"/>
        </w:rPr>
        <w:t>相对传统制造业</w:t>
      </w:r>
      <w:r w:rsidRPr="0033221E">
        <w:rPr>
          <w:rFonts w:hint="eastAsia"/>
          <w:sz w:val="24"/>
        </w:rPr>
        <w:t>在</w:t>
      </w:r>
      <w:r w:rsidR="00906B0C" w:rsidRPr="0033221E">
        <w:rPr>
          <w:rFonts w:hint="eastAsia"/>
          <w:sz w:val="24"/>
        </w:rPr>
        <w:t>生产经营上</w:t>
      </w:r>
      <w:r w:rsidR="00EC5114" w:rsidRPr="0033221E">
        <w:rPr>
          <w:rFonts w:hint="eastAsia"/>
          <w:sz w:val="24"/>
        </w:rPr>
        <w:t>有了很大的转变，产品的生产制造</w:t>
      </w:r>
      <w:r w:rsidR="000066DC" w:rsidRPr="0033221E">
        <w:rPr>
          <w:rFonts w:hint="eastAsia"/>
          <w:sz w:val="24"/>
        </w:rPr>
        <w:t>呈现分布式的特征，</w:t>
      </w:r>
      <w:r w:rsidR="00EC5114" w:rsidRPr="0033221E">
        <w:rPr>
          <w:rFonts w:hint="eastAsia"/>
          <w:sz w:val="24"/>
        </w:rPr>
        <w:t>不</w:t>
      </w:r>
      <w:r w:rsidR="000066DC" w:rsidRPr="0033221E">
        <w:rPr>
          <w:rFonts w:hint="eastAsia"/>
          <w:sz w:val="24"/>
        </w:rPr>
        <w:t>再</w:t>
      </w:r>
      <w:r w:rsidR="00EC5114" w:rsidRPr="0033221E">
        <w:rPr>
          <w:rFonts w:hint="eastAsia"/>
          <w:sz w:val="24"/>
        </w:rPr>
        <w:t>局限于</w:t>
      </w:r>
      <w:r w:rsidR="000066DC" w:rsidRPr="0033221E">
        <w:rPr>
          <w:rFonts w:hint="eastAsia"/>
          <w:sz w:val="24"/>
        </w:rPr>
        <w:t>单独或少数几个</w:t>
      </w:r>
      <w:r w:rsidR="00931F2F" w:rsidRPr="0033221E">
        <w:rPr>
          <w:rFonts w:hint="eastAsia"/>
          <w:sz w:val="24"/>
        </w:rPr>
        <w:t>地点</w:t>
      </w:r>
      <w:r w:rsidR="000066DC" w:rsidRPr="0033221E">
        <w:rPr>
          <w:rFonts w:hint="eastAsia"/>
          <w:sz w:val="24"/>
        </w:rPr>
        <w:t>，而是可能位于</w:t>
      </w:r>
      <w:r w:rsidR="00931F2F" w:rsidRPr="0033221E">
        <w:rPr>
          <w:rFonts w:hint="eastAsia"/>
          <w:sz w:val="24"/>
        </w:rPr>
        <w:t>全球任意一个地理位置，这是制造业为了联合各企业各部门的技术和资源所作出的改变。其次，制造业的产品的工艺结构更加复杂，技术含量更高，因此生产过程具有更多的柔性，例如，</w:t>
      </w:r>
      <w:r w:rsidRPr="0033221E">
        <w:rPr>
          <w:rFonts w:hint="eastAsia"/>
          <w:sz w:val="24"/>
        </w:rPr>
        <w:t>一个</w:t>
      </w:r>
      <w:r w:rsidR="00931F2F" w:rsidRPr="0033221E">
        <w:rPr>
          <w:rFonts w:hint="eastAsia"/>
          <w:sz w:val="24"/>
        </w:rPr>
        <w:t>零部件</w:t>
      </w:r>
      <w:r w:rsidRPr="0033221E">
        <w:rPr>
          <w:rFonts w:hint="eastAsia"/>
          <w:sz w:val="24"/>
        </w:rPr>
        <w:t>的加工往往</w:t>
      </w:r>
      <w:r w:rsidR="00931F2F" w:rsidRPr="0033221E">
        <w:rPr>
          <w:rFonts w:hint="eastAsia"/>
          <w:sz w:val="24"/>
        </w:rPr>
        <w:t>存在多个可选</w:t>
      </w:r>
      <w:r w:rsidR="00814D9A" w:rsidRPr="0033221E">
        <w:rPr>
          <w:rFonts w:hint="eastAsia"/>
          <w:sz w:val="24"/>
        </w:rPr>
        <w:t>的加工工艺，其中的工序</w:t>
      </w:r>
      <w:r w:rsidRPr="0033221E">
        <w:rPr>
          <w:rFonts w:hint="eastAsia"/>
          <w:sz w:val="24"/>
        </w:rPr>
        <w:t>能在多台设备上进行，对应不同的加工时间。</w:t>
      </w:r>
      <w:r w:rsidR="00A00916" w:rsidRPr="0033221E">
        <w:rPr>
          <w:rFonts w:hint="eastAsia"/>
          <w:sz w:val="24"/>
        </w:rPr>
        <w:t>考虑现代制造业的分布式和具有柔性等特征，如何在世界各地的制造资源上进行生产任务的分配</w:t>
      </w:r>
      <w:r w:rsidRPr="0033221E">
        <w:rPr>
          <w:rFonts w:hint="eastAsia"/>
          <w:sz w:val="24"/>
        </w:rPr>
        <w:t>，对缩短产品生产周期，减少产品库存，更好地满足产品交货期有着重大的意义。</w:t>
      </w:r>
    </w:p>
    <w:p w:rsidR="00B52E8B" w:rsidRPr="0033221E" w:rsidRDefault="0096001B">
      <w:pPr>
        <w:pStyle w:val="2"/>
        <w:ind w:firstLine="0"/>
        <w:rPr>
          <w:sz w:val="24"/>
        </w:rPr>
      </w:pPr>
      <w:r w:rsidRPr="0033221E">
        <w:rPr>
          <w:rFonts w:hint="eastAsia"/>
          <w:sz w:val="24"/>
        </w:rPr>
        <w:t>（3）现代</w:t>
      </w:r>
      <w:r w:rsidR="00C22AE0" w:rsidRPr="0033221E">
        <w:rPr>
          <w:rFonts w:hint="eastAsia"/>
          <w:sz w:val="24"/>
        </w:rPr>
        <w:t>制造业的</w:t>
      </w:r>
      <w:r w:rsidRPr="0033221E">
        <w:rPr>
          <w:rFonts w:hint="eastAsia"/>
          <w:sz w:val="24"/>
        </w:rPr>
        <w:t>生产制造环境充满不确定性：（1）由于工艺复杂或高精度要求可能导致某些零部件在整机测试中不合格需要返工返修，（2）装配生产过程中可能发生设备故障，情况严重时甚至可能导致生产线停止运作。（3）由于订单插入、原料短缺等原因需要对原有生产线调度方案进行变更以重新满足交货期。制造环境中的各种不确定性导致了</w:t>
      </w:r>
      <w:r w:rsidR="00D6315E">
        <w:rPr>
          <w:rFonts w:hint="eastAsia"/>
          <w:sz w:val="24"/>
        </w:rPr>
        <w:t>制造业</w:t>
      </w:r>
      <w:r w:rsidRPr="0033221E">
        <w:rPr>
          <w:rFonts w:hint="eastAsia"/>
          <w:sz w:val="24"/>
        </w:rPr>
        <w:t>以往所采用的基于长时间跨度、大批量的不具有柔性的静态调度已无法适应当今的市场变化，如今已逐渐向</w:t>
      </w:r>
      <w:r w:rsidR="00C22AE0" w:rsidRPr="0033221E">
        <w:rPr>
          <w:rFonts w:hint="eastAsia"/>
          <w:sz w:val="24"/>
        </w:rPr>
        <w:t>基于订单的</w:t>
      </w:r>
      <w:r w:rsidRPr="0033221E">
        <w:rPr>
          <w:rFonts w:hint="eastAsia"/>
          <w:sz w:val="24"/>
        </w:rPr>
        <w:t>多品种，变批量的生产模式转变。因此，为了提高</w:t>
      </w:r>
      <w:r w:rsidR="00727A1C">
        <w:rPr>
          <w:rFonts w:hint="eastAsia"/>
          <w:sz w:val="24"/>
        </w:rPr>
        <w:t>制造业</w:t>
      </w:r>
      <w:r w:rsidRPr="0033221E">
        <w:rPr>
          <w:rFonts w:hint="eastAsia"/>
          <w:sz w:val="24"/>
        </w:rPr>
        <w:t>的生产效率以及对各种不确定性的快速响应能力，市场上急需一种</w:t>
      </w:r>
      <w:r w:rsidR="00B5163C" w:rsidRPr="0033221E">
        <w:rPr>
          <w:rFonts w:hint="eastAsia"/>
          <w:sz w:val="24"/>
        </w:rPr>
        <w:t>行之有效的动态调度方法以及对应的</w:t>
      </w:r>
      <w:r w:rsidRPr="0033221E">
        <w:rPr>
          <w:rFonts w:hint="eastAsia"/>
          <w:sz w:val="24"/>
        </w:rPr>
        <w:t>具有自主性、灵活性、高效性和稳定性的动态调度系统。</w:t>
      </w:r>
    </w:p>
    <w:p w:rsidR="00B52E8B" w:rsidRPr="00557CF0" w:rsidRDefault="00A2282A">
      <w:pPr>
        <w:pStyle w:val="2"/>
        <w:ind w:firstLine="0"/>
        <w:rPr>
          <w:color w:val="FF0000"/>
          <w:sz w:val="24"/>
        </w:rPr>
      </w:pPr>
      <w:r w:rsidRPr="00557CF0">
        <w:rPr>
          <w:rFonts w:hint="eastAsia"/>
          <w:color w:val="FF0000"/>
          <w:sz w:val="24"/>
        </w:rPr>
        <w:t>现代制造业面临着越来越复杂的制造环境，主要体现在以下几点：</w:t>
      </w:r>
    </w:p>
    <w:p w:rsidR="00173245" w:rsidRPr="00557CF0" w:rsidRDefault="00173245">
      <w:pPr>
        <w:pStyle w:val="2"/>
        <w:ind w:firstLine="0"/>
        <w:rPr>
          <w:color w:val="FF0000"/>
          <w:sz w:val="24"/>
        </w:rPr>
      </w:pPr>
      <w:r w:rsidRPr="00557CF0">
        <w:rPr>
          <w:rFonts w:hint="eastAsia"/>
          <w:color w:val="FF0000"/>
          <w:sz w:val="24"/>
        </w:rPr>
        <w:t>（</w:t>
      </w:r>
      <w:r w:rsidRPr="00557CF0">
        <w:rPr>
          <w:color w:val="FF0000"/>
          <w:sz w:val="24"/>
        </w:rPr>
        <w:t>1</w:t>
      </w:r>
      <w:r w:rsidRPr="00557CF0">
        <w:rPr>
          <w:rFonts w:hint="eastAsia"/>
          <w:color w:val="FF0000"/>
          <w:sz w:val="24"/>
        </w:rPr>
        <w:t>）随着生活水平的提高，人们更加关注个性化和多样化的商品，客户需求</w:t>
      </w:r>
      <w:r w:rsidR="00B574BD" w:rsidRPr="00557CF0">
        <w:rPr>
          <w:rFonts w:hint="eastAsia"/>
          <w:color w:val="FF0000"/>
          <w:sz w:val="24"/>
        </w:rPr>
        <w:t>更加</w:t>
      </w:r>
      <w:r w:rsidRPr="00557CF0">
        <w:rPr>
          <w:rFonts w:hint="eastAsia"/>
          <w:color w:val="FF0000"/>
          <w:sz w:val="24"/>
        </w:rPr>
        <w:t>动态多变，企业的生产</w:t>
      </w:r>
      <w:r w:rsidR="00B574BD" w:rsidRPr="00557CF0">
        <w:rPr>
          <w:rFonts w:hint="eastAsia"/>
          <w:color w:val="FF0000"/>
          <w:sz w:val="24"/>
        </w:rPr>
        <w:t>模式</w:t>
      </w:r>
      <w:r w:rsidRPr="00557CF0">
        <w:rPr>
          <w:rFonts w:hint="eastAsia"/>
          <w:color w:val="FF0000"/>
          <w:sz w:val="24"/>
        </w:rPr>
        <w:t>逐渐</w:t>
      </w:r>
      <w:r w:rsidR="00B574BD" w:rsidRPr="00557CF0">
        <w:rPr>
          <w:rFonts w:hint="eastAsia"/>
          <w:color w:val="FF0000"/>
          <w:sz w:val="24"/>
        </w:rPr>
        <w:t>以</w:t>
      </w:r>
      <w:r w:rsidRPr="00557CF0">
        <w:rPr>
          <w:rFonts w:hint="eastAsia"/>
          <w:color w:val="FF0000"/>
          <w:sz w:val="24"/>
        </w:rPr>
        <w:t>面向小批量的订单生产甚至是单件生产</w:t>
      </w:r>
      <w:r w:rsidR="00B574BD" w:rsidRPr="00557CF0">
        <w:rPr>
          <w:rFonts w:hint="eastAsia"/>
          <w:color w:val="FF0000"/>
          <w:sz w:val="24"/>
        </w:rPr>
        <w:t>为主</w:t>
      </w:r>
      <w:r w:rsidRPr="00557CF0">
        <w:rPr>
          <w:rFonts w:hint="eastAsia"/>
          <w:color w:val="FF0000"/>
          <w:sz w:val="24"/>
        </w:rPr>
        <w:t>，</w:t>
      </w:r>
      <w:r w:rsidR="00B574BD" w:rsidRPr="00557CF0">
        <w:rPr>
          <w:rFonts w:hint="eastAsia"/>
          <w:color w:val="FF0000"/>
          <w:sz w:val="24"/>
        </w:rPr>
        <w:t>因此企业需要解决订单随机、产品种类繁多等制造难题。</w:t>
      </w:r>
    </w:p>
    <w:p w:rsidR="00A2282A" w:rsidRPr="00557CF0" w:rsidRDefault="00A2282A">
      <w:pPr>
        <w:pStyle w:val="2"/>
        <w:ind w:firstLine="0"/>
        <w:rPr>
          <w:color w:val="FF0000"/>
          <w:sz w:val="24"/>
        </w:rPr>
      </w:pPr>
      <w:r w:rsidRPr="00557CF0">
        <w:rPr>
          <w:rFonts w:hint="eastAsia"/>
          <w:color w:val="FF0000"/>
          <w:sz w:val="24"/>
        </w:rPr>
        <w:t>（</w:t>
      </w:r>
      <w:r w:rsidR="00173245" w:rsidRPr="00557CF0">
        <w:rPr>
          <w:color w:val="FF0000"/>
          <w:sz w:val="24"/>
        </w:rPr>
        <w:t>2</w:t>
      </w:r>
      <w:r w:rsidRPr="00557CF0">
        <w:rPr>
          <w:rFonts w:hint="eastAsia"/>
          <w:color w:val="FF0000"/>
          <w:sz w:val="24"/>
        </w:rPr>
        <w:t>）企业的制造资源呈现分布式的特征。一个企业可能拥有</w:t>
      </w:r>
      <w:r w:rsidR="00173245" w:rsidRPr="00557CF0">
        <w:rPr>
          <w:rFonts w:hint="eastAsia"/>
          <w:color w:val="FF0000"/>
          <w:sz w:val="24"/>
        </w:rPr>
        <w:t>若干</w:t>
      </w:r>
      <w:r w:rsidRPr="00557CF0">
        <w:rPr>
          <w:rFonts w:hint="eastAsia"/>
          <w:color w:val="FF0000"/>
          <w:sz w:val="24"/>
        </w:rPr>
        <w:t>工厂</w:t>
      </w:r>
      <w:r w:rsidR="00173245" w:rsidRPr="00557CF0">
        <w:rPr>
          <w:rFonts w:hint="eastAsia"/>
          <w:color w:val="FF0000"/>
          <w:sz w:val="24"/>
        </w:rPr>
        <w:t>，分别位于不同地理位置，每个工厂的车间结构、设备配置等均可能存在差异。在确定生产调度方案时，需要</w:t>
      </w:r>
      <w:r w:rsidR="00B574BD" w:rsidRPr="00557CF0">
        <w:rPr>
          <w:rFonts w:hint="eastAsia"/>
          <w:color w:val="FF0000"/>
          <w:sz w:val="24"/>
        </w:rPr>
        <w:t>综合</w:t>
      </w:r>
      <w:r w:rsidR="00173245" w:rsidRPr="00557CF0">
        <w:rPr>
          <w:rFonts w:hint="eastAsia"/>
          <w:color w:val="FF0000"/>
          <w:sz w:val="24"/>
        </w:rPr>
        <w:t>考虑任务</w:t>
      </w:r>
      <w:r w:rsidR="00B574BD" w:rsidRPr="00557CF0">
        <w:rPr>
          <w:rFonts w:hint="eastAsia"/>
          <w:color w:val="FF0000"/>
          <w:sz w:val="24"/>
        </w:rPr>
        <w:t>在各工厂各车间</w:t>
      </w:r>
      <w:r w:rsidR="00173245" w:rsidRPr="00557CF0">
        <w:rPr>
          <w:rFonts w:hint="eastAsia"/>
          <w:color w:val="FF0000"/>
          <w:sz w:val="24"/>
        </w:rPr>
        <w:t>的分解分配问题</w:t>
      </w:r>
      <w:r w:rsidR="00B574BD" w:rsidRPr="00557CF0">
        <w:rPr>
          <w:rFonts w:hint="eastAsia"/>
          <w:color w:val="FF0000"/>
          <w:sz w:val="24"/>
        </w:rPr>
        <w:t>。</w:t>
      </w:r>
    </w:p>
    <w:p w:rsidR="00B574BD" w:rsidRPr="00557CF0" w:rsidRDefault="00B574BD">
      <w:pPr>
        <w:pStyle w:val="2"/>
        <w:ind w:firstLine="0"/>
        <w:rPr>
          <w:color w:val="FF0000"/>
          <w:sz w:val="24"/>
        </w:rPr>
      </w:pPr>
      <w:r w:rsidRPr="00557CF0">
        <w:rPr>
          <w:rFonts w:hint="eastAsia"/>
          <w:color w:val="FF0000"/>
          <w:sz w:val="24"/>
        </w:rPr>
        <w:t>（3）产品的生产加工过程具有更多的柔性，例如一个零部件的加工往往存在多个可选的加工工艺，其中的工序能在多台设备上进行，对应不同的加工时间。</w:t>
      </w:r>
      <w:r w:rsidR="00007C05" w:rsidRPr="00557CF0">
        <w:rPr>
          <w:rFonts w:hint="eastAsia"/>
          <w:color w:val="FF0000"/>
          <w:sz w:val="24"/>
        </w:rPr>
        <w:t>柔性车间调度是典型的N</w:t>
      </w:r>
      <w:r w:rsidR="00007C05" w:rsidRPr="00557CF0">
        <w:rPr>
          <w:color w:val="FF0000"/>
          <w:sz w:val="24"/>
        </w:rPr>
        <w:t>P</w:t>
      </w:r>
      <w:r w:rsidR="00007C05" w:rsidRPr="00557CF0">
        <w:rPr>
          <w:rFonts w:hint="eastAsia"/>
          <w:color w:val="FF0000"/>
          <w:sz w:val="24"/>
        </w:rPr>
        <w:t>-</w:t>
      </w:r>
      <w:r w:rsidR="00007C05" w:rsidRPr="00557CF0">
        <w:rPr>
          <w:color w:val="FF0000"/>
          <w:sz w:val="24"/>
        </w:rPr>
        <w:t>hard</w:t>
      </w:r>
      <w:r w:rsidR="00007C05" w:rsidRPr="00557CF0">
        <w:rPr>
          <w:rFonts w:hint="eastAsia"/>
          <w:color w:val="FF0000"/>
          <w:sz w:val="24"/>
        </w:rPr>
        <w:t>问题，需要使用合理的调度方法兼顾求解速度和质量。</w:t>
      </w:r>
    </w:p>
    <w:p w:rsidR="002E6960" w:rsidRDefault="002E6960">
      <w:pPr>
        <w:pStyle w:val="2"/>
        <w:ind w:firstLine="0"/>
        <w:rPr>
          <w:color w:val="FF0000"/>
          <w:sz w:val="24"/>
        </w:rPr>
      </w:pPr>
      <w:r w:rsidRPr="00557CF0">
        <w:rPr>
          <w:rFonts w:hint="eastAsia"/>
          <w:color w:val="FF0000"/>
          <w:sz w:val="24"/>
        </w:rPr>
        <w:lastRenderedPageBreak/>
        <w:t>（4）</w:t>
      </w:r>
      <w:r w:rsidR="00E6777D" w:rsidRPr="00557CF0">
        <w:rPr>
          <w:rFonts w:hint="eastAsia"/>
          <w:color w:val="FF0000"/>
          <w:sz w:val="24"/>
        </w:rPr>
        <w:t>生产制造环境充满不确定性，如零部件测试不合格需返工返修、设备故障、原料短缺、订单更改等。当以上异常因素发生时，需要对原有生产线调度方案进行变更以重新满足订单的交货期。</w:t>
      </w:r>
    </w:p>
    <w:p w:rsidR="00947C7A" w:rsidRPr="00947C7A" w:rsidRDefault="00947C7A" w:rsidP="00947C7A">
      <w:pPr>
        <w:pStyle w:val="2"/>
        <w:ind w:firstLine="425"/>
        <w:rPr>
          <w:color w:val="FF0000"/>
          <w:sz w:val="24"/>
        </w:rPr>
      </w:pPr>
      <w:r>
        <w:rPr>
          <w:rFonts w:hint="eastAsia"/>
          <w:color w:val="FF0000"/>
          <w:sz w:val="24"/>
        </w:rPr>
        <w:t>目前</w:t>
      </w:r>
      <w:r w:rsidRPr="00557CF0">
        <w:rPr>
          <w:rFonts w:hint="eastAsia"/>
          <w:color w:val="FF0000"/>
          <w:sz w:val="24"/>
        </w:rPr>
        <w:t>多Agent系统作为人工智能的热点研究领域，其内的Agent拥有自主性和自适应性，能够通过与其他Agent交互和相互配合来完成大型复杂的任务，同时能根据环境信息快速响应外界的请求，成为了现代柔性车间调度的研究热点。</w:t>
      </w:r>
    </w:p>
    <w:p w:rsidR="001D1F95" w:rsidRPr="00557CF0" w:rsidRDefault="001D1F95">
      <w:pPr>
        <w:pStyle w:val="2"/>
        <w:ind w:firstLine="0"/>
        <w:rPr>
          <w:color w:val="FF0000"/>
          <w:sz w:val="24"/>
        </w:rPr>
      </w:pPr>
      <w:r w:rsidRPr="00557CF0">
        <w:rPr>
          <w:color w:val="FF0000"/>
          <w:sz w:val="24"/>
        </w:rPr>
        <w:tab/>
      </w:r>
      <w:r w:rsidRPr="00557CF0">
        <w:rPr>
          <w:rFonts w:hint="eastAsia"/>
          <w:color w:val="FF0000"/>
          <w:sz w:val="24"/>
        </w:rPr>
        <w:t>据查，</w:t>
      </w:r>
      <w:r w:rsidR="005D5FD1" w:rsidRPr="00557CF0">
        <w:rPr>
          <w:rFonts w:hint="eastAsia"/>
          <w:color w:val="FF0000"/>
          <w:sz w:val="24"/>
        </w:rPr>
        <w:t>宁波赛夫科技有限公司</w:t>
      </w:r>
      <w:r w:rsidR="00D70494" w:rsidRPr="00557CF0">
        <w:rPr>
          <w:rFonts w:hint="eastAsia"/>
          <w:color w:val="FF0000"/>
          <w:sz w:val="24"/>
        </w:rPr>
        <w:t>申请了“</w:t>
      </w:r>
      <w:r w:rsidR="002E3B69" w:rsidRPr="00557CF0">
        <w:rPr>
          <w:rFonts w:hint="eastAsia"/>
          <w:color w:val="FF0000"/>
          <w:sz w:val="24"/>
        </w:rPr>
        <w:t>工厂智能车间实时调度系统</w:t>
      </w:r>
      <w:r w:rsidR="00D70494" w:rsidRPr="00557CF0">
        <w:rPr>
          <w:rFonts w:hint="eastAsia"/>
          <w:color w:val="FF0000"/>
          <w:sz w:val="24"/>
        </w:rPr>
        <w:t>”专利</w:t>
      </w:r>
      <w:r w:rsidR="006D4676" w:rsidRPr="00557CF0">
        <w:rPr>
          <w:rFonts w:hint="eastAsia"/>
          <w:color w:val="FF0000"/>
          <w:sz w:val="24"/>
        </w:rPr>
        <w:t>（专利号：2</w:t>
      </w:r>
      <w:r w:rsidR="006D4676" w:rsidRPr="00557CF0">
        <w:rPr>
          <w:color w:val="FF0000"/>
          <w:sz w:val="24"/>
        </w:rPr>
        <w:t>01610403522.5</w:t>
      </w:r>
      <w:r w:rsidR="006D4676" w:rsidRPr="00557CF0">
        <w:rPr>
          <w:rFonts w:hint="eastAsia"/>
          <w:color w:val="FF0000"/>
          <w:sz w:val="24"/>
        </w:rPr>
        <w:t>），该专利的工厂智能车间实时调度系统</w:t>
      </w:r>
      <w:r w:rsidR="00186C02" w:rsidRPr="00557CF0">
        <w:rPr>
          <w:rFonts w:hint="eastAsia"/>
          <w:color w:val="FF0000"/>
          <w:sz w:val="24"/>
        </w:rPr>
        <w:t>使用智能化和信息化技术对车间生产线、物流运输系统、生产控制系统、报警系统等进行管理，能够有效提高调度系统对工厂的生产管理水平，但其中的报警系统更多是对环境的温度、亮度、空气质量、噪声等进行检测，</w:t>
      </w:r>
      <w:r w:rsidR="00442936" w:rsidRPr="00557CF0">
        <w:rPr>
          <w:rFonts w:hint="eastAsia"/>
          <w:color w:val="FF0000"/>
          <w:sz w:val="24"/>
        </w:rPr>
        <w:t>而没有涉及</w:t>
      </w:r>
      <w:r w:rsidR="00186C02" w:rsidRPr="00557CF0">
        <w:rPr>
          <w:rFonts w:hint="eastAsia"/>
          <w:color w:val="FF0000"/>
          <w:sz w:val="24"/>
        </w:rPr>
        <w:t>生产设备</w:t>
      </w:r>
      <w:r w:rsidR="00442936" w:rsidRPr="00557CF0">
        <w:rPr>
          <w:rFonts w:hint="eastAsia"/>
          <w:color w:val="FF0000"/>
          <w:sz w:val="24"/>
        </w:rPr>
        <w:t>的故障信息的采集和分析以及故障引起的生产重调度，</w:t>
      </w:r>
      <w:r w:rsidR="004A0E6D" w:rsidRPr="00557CF0">
        <w:rPr>
          <w:rFonts w:hint="eastAsia"/>
          <w:color w:val="FF0000"/>
          <w:sz w:val="24"/>
        </w:rPr>
        <w:t>同时对车间设备的加入和移除的反馈不够及时，</w:t>
      </w:r>
      <w:r w:rsidR="00442936" w:rsidRPr="00557CF0">
        <w:rPr>
          <w:rFonts w:hint="eastAsia"/>
          <w:color w:val="FF0000"/>
          <w:sz w:val="24"/>
        </w:rPr>
        <w:t>影响了系统的实用性。</w:t>
      </w:r>
    </w:p>
    <w:p w:rsidR="00442936" w:rsidRPr="00557CF0" w:rsidRDefault="00D75CD1">
      <w:pPr>
        <w:pStyle w:val="2"/>
        <w:ind w:firstLine="0"/>
        <w:rPr>
          <w:color w:val="FF0000"/>
          <w:sz w:val="24"/>
        </w:rPr>
      </w:pPr>
      <w:r w:rsidRPr="00557CF0">
        <w:rPr>
          <w:color w:val="FF0000"/>
          <w:sz w:val="24"/>
        </w:rPr>
        <w:tab/>
      </w:r>
      <w:r w:rsidR="00F7378C" w:rsidRPr="00557CF0">
        <w:rPr>
          <w:rFonts w:hint="eastAsia"/>
          <w:color w:val="FF0000"/>
          <w:sz w:val="24"/>
        </w:rPr>
        <w:t>中国科学院自动化研究所</w:t>
      </w:r>
      <w:r w:rsidR="003B1BAE" w:rsidRPr="00557CF0">
        <w:rPr>
          <w:rFonts w:hint="eastAsia"/>
          <w:color w:val="FF0000"/>
          <w:sz w:val="24"/>
        </w:rPr>
        <w:t>申请了“基于多智能体的车间自主调度系统和方法”专利（专利号：2</w:t>
      </w:r>
      <w:r w:rsidR="003B1BAE" w:rsidRPr="00557CF0">
        <w:rPr>
          <w:color w:val="FF0000"/>
          <w:sz w:val="24"/>
        </w:rPr>
        <w:t>01611100675.9</w:t>
      </w:r>
      <w:r w:rsidR="003B1BAE" w:rsidRPr="00557CF0">
        <w:rPr>
          <w:rFonts w:hint="eastAsia"/>
          <w:color w:val="FF0000"/>
          <w:sz w:val="24"/>
        </w:rPr>
        <w:t>），该专利的自主调度系统的特点在于</w:t>
      </w:r>
      <w:r w:rsidR="004574A1" w:rsidRPr="00557CF0">
        <w:rPr>
          <w:rFonts w:hint="eastAsia"/>
          <w:color w:val="FF0000"/>
          <w:sz w:val="24"/>
        </w:rPr>
        <w:t>为所有</w:t>
      </w:r>
      <w:r w:rsidR="0063602B" w:rsidRPr="00557CF0">
        <w:rPr>
          <w:rFonts w:hint="eastAsia"/>
          <w:color w:val="FF0000"/>
          <w:sz w:val="24"/>
        </w:rPr>
        <w:t>工件、设备和物流工具设置对应的智能体，收集生产过程中的数据，发生故障及时报警，能够保证系统的鲁棒性和可靠性，但</w:t>
      </w:r>
      <w:r w:rsidR="004A0E6D" w:rsidRPr="00557CF0">
        <w:rPr>
          <w:rFonts w:hint="eastAsia"/>
          <w:color w:val="FF0000"/>
          <w:sz w:val="24"/>
        </w:rPr>
        <w:t>在生产控制中仅考虑固定位置的一个工厂，没有兼顾企业分布式的制造资源，因此并不是通用性的调度系统。</w:t>
      </w:r>
    </w:p>
    <w:p w:rsidR="004C01DC" w:rsidRDefault="001B7AD8" w:rsidP="001D1F95">
      <w:pPr>
        <w:pStyle w:val="2"/>
        <w:ind w:firstLine="425"/>
        <w:rPr>
          <w:color w:val="FF0000"/>
          <w:sz w:val="24"/>
        </w:rPr>
      </w:pPr>
      <w:r w:rsidRPr="00557CF0">
        <w:rPr>
          <w:rFonts w:hint="eastAsia"/>
          <w:color w:val="FF0000"/>
          <w:sz w:val="24"/>
        </w:rPr>
        <w:t>综上，我国</w:t>
      </w:r>
      <w:r w:rsidR="00E6777D" w:rsidRPr="00557CF0">
        <w:rPr>
          <w:rFonts w:hint="eastAsia"/>
          <w:color w:val="FF0000"/>
          <w:sz w:val="24"/>
        </w:rPr>
        <w:t>目前的车间调度</w:t>
      </w:r>
      <w:r w:rsidR="00E06D13" w:rsidRPr="00557CF0">
        <w:rPr>
          <w:rFonts w:hint="eastAsia"/>
          <w:color w:val="FF0000"/>
          <w:sz w:val="24"/>
        </w:rPr>
        <w:t>系统结合各种调度算法一般都能够生成高效的调度方案，但是这些调度方案</w:t>
      </w:r>
      <w:r w:rsidR="004D4161" w:rsidRPr="00557CF0">
        <w:rPr>
          <w:rFonts w:hint="eastAsia"/>
          <w:color w:val="FF0000"/>
          <w:sz w:val="24"/>
        </w:rPr>
        <w:t>存在以下问题：（1）</w:t>
      </w:r>
      <w:r w:rsidR="00E06D13" w:rsidRPr="00557CF0">
        <w:rPr>
          <w:rFonts w:hint="eastAsia"/>
          <w:color w:val="FF0000"/>
          <w:sz w:val="24"/>
        </w:rPr>
        <w:t>基本</w:t>
      </w:r>
      <w:r w:rsidR="004D4161" w:rsidRPr="00557CF0">
        <w:rPr>
          <w:rFonts w:hint="eastAsia"/>
          <w:color w:val="FF0000"/>
          <w:sz w:val="24"/>
        </w:rPr>
        <w:t>只</w:t>
      </w:r>
      <w:r w:rsidR="00E06D13" w:rsidRPr="00557CF0">
        <w:rPr>
          <w:rFonts w:hint="eastAsia"/>
          <w:color w:val="FF0000"/>
          <w:sz w:val="24"/>
        </w:rPr>
        <w:t>针对集中生产控制的制造企业，</w:t>
      </w:r>
      <w:r w:rsidR="004D4161" w:rsidRPr="00557CF0">
        <w:rPr>
          <w:rFonts w:hint="eastAsia"/>
          <w:color w:val="FF0000"/>
          <w:sz w:val="24"/>
        </w:rPr>
        <w:t>没有考虑综合利用企业分布在各地的工厂车间的技术和资源。（2）对生产设备、产品工艺信息的增删查改反映不及时。（3）不能快速响应如设备故障、订单更改、原料短缺等异常因素并快速开启重调度。</w:t>
      </w:r>
    </w:p>
    <w:p w:rsidR="00173245" w:rsidRPr="0033221E" w:rsidRDefault="00173245">
      <w:pPr>
        <w:pStyle w:val="2"/>
        <w:ind w:firstLine="0"/>
        <w:rPr>
          <w:sz w:val="24"/>
        </w:rPr>
      </w:pPr>
    </w:p>
    <w:p w:rsidR="00B52E8B" w:rsidRPr="0033221E" w:rsidRDefault="0096001B">
      <w:pPr>
        <w:pStyle w:val="2"/>
        <w:ind w:firstLine="0"/>
        <w:rPr>
          <w:b/>
          <w:sz w:val="24"/>
        </w:rPr>
      </w:pPr>
      <w:r w:rsidRPr="0033221E">
        <w:rPr>
          <w:rFonts w:hint="eastAsia"/>
          <w:b/>
          <w:sz w:val="24"/>
        </w:rPr>
        <w:t>发明内容</w:t>
      </w:r>
    </w:p>
    <w:p w:rsidR="00B52E8B" w:rsidRDefault="0096001B">
      <w:pPr>
        <w:pStyle w:val="2"/>
        <w:ind w:firstLine="0"/>
        <w:rPr>
          <w:sz w:val="24"/>
        </w:rPr>
      </w:pPr>
      <w:r w:rsidRPr="0033221E">
        <w:rPr>
          <w:rFonts w:hint="eastAsia"/>
          <w:sz w:val="24"/>
        </w:rPr>
        <w:t>[</w:t>
      </w:r>
      <w:r w:rsidRPr="0033221E">
        <w:rPr>
          <w:sz w:val="24"/>
        </w:rPr>
        <w:t xml:space="preserve">001] </w:t>
      </w:r>
      <w:r w:rsidRPr="0033221E">
        <w:rPr>
          <w:rFonts w:hint="eastAsia"/>
          <w:sz w:val="24"/>
        </w:rPr>
        <w:t>本发明针对当前大部分</w:t>
      </w:r>
      <w:r w:rsidR="00AB10A3" w:rsidRPr="0033221E">
        <w:rPr>
          <w:rFonts w:hint="eastAsia"/>
          <w:sz w:val="24"/>
        </w:rPr>
        <w:t>动态调度方法以及动态</w:t>
      </w:r>
      <w:r w:rsidRPr="0033221E">
        <w:rPr>
          <w:rFonts w:hint="eastAsia"/>
          <w:sz w:val="24"/>
        </w:rPr>
        <w:t>调度系统仅考虑设备资源的最优分配，而较少考虑实际生产过程中由于紧急插单、货物搬运以及设备故障等引起的重调度问题，对动态环境的变化响应不及时，影响生产效率</w:t>
      </w:r>
      <w:r w:rsidR="00AB10A3" w:rsidRPr="0033221E">
        <w:rPr>
          <w:rFonts w:hint="eastAsia"/>
          <w:sz w:val="24"/>
        </w:rPr>
        <w:t>。同时也</w:t>
      </w:r>
      <w:r w:rsidR="00325B17" w:rsidRPr="0033221E">
        <w:rPr>
          <w:rFonts w:hint="eastAsia"/>
          <w:sz w:val="24"/>
        </w:rPr>
        <w:t>忽略了现代制造业制造的分布式特征，对制造资源的综合利用率不高，</w:t>
      </w:r>
      <w:r w:rsidRPr="0033221E">
        <w:rPr>
          <w:rFonts w:hint="eastAsia"/>
          <w:sz w:val="24"/>
        </w:rPr>
        <w:t>导致实用性</w:t>
      </w:r>
      <w:r w:rsidR="00325B17" w:rsidRPr="0033221E">
        <w:rPr>
          <w:rFonts w:hint="eastAsia"/>
          <w:sz w:val="24"/>
        </w:rPr>
        <w:t>较低</w:t>
      </w:r>
      <w:r w:rsidRPr="0033221E">
        <w:rPr>
          <w:rFonts w:hint="eastAsia"/>
          <w:sz w:val="24"/>
        </w:rPr>
        <w:t>，因此提出</w:t>
      </w:r>
      <w:r w:rsidR="00325B17" w:rsidRPr="0033221E">
        <w:rPr>
          <w:rFonts w:hint="eastAsia"/>
          <w:sz w:val="24"/>
        </w:rPr>
        <w:t>一种基于多Agent的面向订单的柔性生产动态调度方法及系统</w:t>
      </w:r>
      <w:r w:rsidRPr="0033221E">
        <w:rPr>
          <w:rFonts w:hint="eastAsia"/>
          <w:sz w:val="24"/>
        </w:rPr>
        <w:t>。</w:t>
      </w:r>
    </w:p>
    <w:p w:rsidR="005C0CCA" w:rsidRPr="0033221E" w:rsidRDefault="005C0CCA">
      <w:pPr>
        <w:pStyle w:val="2"/>
        <w:ind w:firstLine="0"/>
        <w:rPr>
          <w:sz w:val="24"/>
        </w:rPr>
      </w:pPr>
      <w:r w:rsidRPr="008E6F43">
        <w:rPr>
          <w:rFonts w:hint="eastAsia"/>
          <w:color w:val="FF0000"/>
          <w:sz w:val="24"/>
        </w:rPr>
        <w:t>本发明的目的在于克服</w:t>
      </w:r>
      <w:r w:rsidR="004A6D4F" w:rsidRPr="008E6F43">
        <w:rPr>
          <w:rFonts w:hint="eastAsia"/>
          <w:color w:val="FF0000"/>
          <w:sz w:val="24"/>
        </w:rPr>
        <w:t>上述现有车间调度系统的缺点与不足，提供一种基于多Agent的面向订单的柔性生产动态调度系统及方法</w:t>
      </w:r>
      <w:r w:rsidR="00DD103E">
        <w:rPr>
          <w:rFonts w:hint="eastAsia"/>
          <w:color w:val="FF0000"/>
          <w:sz w:val="24"/>
        </w:rPr>
        <w:t>，其基本思想是根据企业工厂车间的制造结构，把其中各模块封装为Agent，对应不同的物理或逻辑实体，通过Agent间的灵活交互和配合，</w:t>
      </w:r>
      <w:r w:rsidR="00127AD0">
        <w:rPr>
          <w:rFonts w:hint="eastAsia"/>
          <w:color w:val="FF0000"/>
          <w:sz w:val="24"/>
        </w:rPr>
        <w:t>完成订单任务</w:t>
      </w:r>
      <w:r w:rsidR="00AC038E">
        <w:rPr>
          <w:rFonts w:hint="eastAsia"/>
          <w:color w:val="FF0000"/>
          <w:sz w:val="24"/>
        </w:rPr>
        <w:t>在分布式工厂车间上的</w:t>
      </w:r>
      <w:r w:rsidR="00127AD0">
        <w:rPr>
          <w:rFonts w:hint="eastAsia"/>
          <w:color w:val="FF0000"/>
          <w:sz w:val="24"/>
        </w:rPr>
        <w:t>分解分配</w:t>
      </w:r>
      <w:r w:rsidR="00AC038E">
        <w:rPr>
          <w:rFonts w:hint="eastAsia"/>
          <w:color w:val="FF0000"/>
          <w:sz w:val="24"/>
        </w:rPr>
        <w:t>、调度方案的生成、异常状况发生时重调度方案的生成。</w:t>
      </w:r>
    </w:p>
    <w:p w:rsidR="005E024E" w:rsidRPr="0033221E" w:rsidRDefault="0096001B">
      <w:pPr>
        <w:pStyle w:val="2"/>
        <w:ind w:firstLine="0"/>
        <w:rPr>
          <w:sz w:val="24"/>
        </w:rPr>
      </w:pPr>
      <w:r w:rsidRPr="0033221E">
        <w:rPr>
          <w:rFonts w:hint="eastAsia"/>
          <w:sz w:val="24"/>
        </w:rPr>
        <w:t>[</w:t>
      </w:r>
      <w:r w:rsidRPr="0033221E">
        <w:rPr>
          <w:sz w:val="24"/>
        </w:rPr>
        <w:t xml:space="preserve">002] </w:t>
      </w:r>
      <w:r w:rsidR="00142575">
        <w:rPr>
          <w:rFonts w:hint="eastAsia"/>
          <w:sz w:val="24"/>
        </w:rPr>
        <w:t>为达上述目的，</w:t>
      </w:r>
      <w:r w:rsidRPr="0033221E">
        <w:rPr>
          <w:rFonts w:hint="eastAsia"/>
          <w:sz w:val="24"/>
        </w:rPr>
        <w:t>本发明采用的技术方案是：</w:t>
      </w:r>
      <w:r w:rsidR="00D01E60" w:rsidRPr="0033221E">
        <w:rPr>
          <w:rFonts w:hint="eastAsia"/>
          <w:sz w:val="24"/>
        </w:rPr>
        <w:t>一种基于多Agent的面向订单的柔性生产动态调度</w:t>
      </w:r>
      <w:r w:rsidR="00142575">
        <w:rPr>
          <w:rFonts w:hint="eastAsia"/>
          <w:sz w:val="24"/>
        </w:rPr>
        <w:t>系统</w:t>
      </w:r>
      <w:r w:rsidR="00D01E60" w:rsidRPr="0033221E">
        <w:rPr>
          <w:rFonts w:hint="eastAsia"/>
          <w:sz w:val="24"/>
        </w:rPr>
        <w:t>及</w:t>
      </w:r>
      <w:r w:rsidR="00142575">
        <w:rPr>
          <w:rFonts w:hint="eastAsia"/>
          <w:sz w:val="24"/>
        </w:rPr>
        <w:t>方法</w:t>
      </w:r>
      <w:r w:rsidRPr="0033221E">
        <w:rPr>
          <w:rFonts w:hint="eastAsia"/>
          <w:sz w:val="24"/>
        </w:rPr>
        <w:t>，该系统在架构上主要分为三大模块：资源模块、管理模块和监控模块；在功能上分为六类Agent：管理Agent、资源Agent、监控Agent、算法Agent、维修Agent和工艺Agent，其中资源Agent根据系统的资源的层级结构可进一步分</w:t>
      </w:r>
    </w:p>
    <w:p w:rsidR="005E024E" w:rsidRPr="0033221E" w:rsidRDefault="005E024E" w:rsidP="005E024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09440" behindDoc="0" locked="0" layoutInCell="0" allowOverlap="1" wp14:anchorId="2BE11165" wp14:editId="74651AD7">
                <wp:simplePos x="0" y="0"/>
                <wp:positionH relativeFrom="column">
                  <wp:posOffset>65405</wp:posOffset>
                </wp:positionH>
                <wp:positionV relativeFrom="paragraph">
                  <wp:posOffset>0</wp:posOffset>
                </wp:positionV>
                <wp:extent cx="6057900" cy="0"/>
                <wp:effectExtent l="0" t="0" r="0" b="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0521DD5" id="Line 4"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KMXC8y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为车间Agent和设备Agent。资源模块由若干资源Agent</w:t>
      </w:r>
      <w:r w:rsidR="00655461" w:rsidRPr="0033221E">
        <w:rPr>
          <w:rFonts w:hint="eastAsia"/>
          <w:sz w:val="24"/>
        </w:rPr>
        <w:t>和</w:t>
      </w:r>
      <w:r w:rsidRPr="0033221E">
        <w:rPr>
          <w:rFonts w:hint="eastAsia"/>
          <w:sz w:val="24"/>
        </w:rPr>
        <w:t>算法Agent；管理模块由</w:t>
      </w:r>
      <w:r w:rsidRPr="0033221E">
        <w:rPr>
          <w:rFonts w:hint="eastAsia"/>
          <w:sz w:val="24"/>
        </w:rPr>
        <w:lastRenderedPageBreak/>
        <w:t>若干管理Agent组成；监控Agent由若干监控Agent组成；此外工艺Agent专门作为</w:t>
      </w:r>
      <w:r w:rsidR="005E024E" w:rsidRPr="0033221E">
        <w:rPr>
          <w:rFonts w:hint="eastAsia"/>
          <w:sz w:val="24"/>
        </w:rPr>
        <w:t>系统</w:t>
      </w:r>
      <w:r w:rsidRPr="0033221E">
        <w:rPr>
          <w:rFonts w:hint="eastAsia"/>
          <w:sz w:val="24"/>
        </w:rPr>
        <w:t>的数据库，提供订单合法性检查和</w:t>
      </w:r>
      <w:r w:rsidR="005E024E" w:rsidRPr="0033221E">
        <w:rPr>
          <w:rFonts w:hint="eastAsia"/>
          <w:sz w:val="24"/>
        </w:rPr>
        <w:t>产品工艺信息的</w:t>
      </w:r>
      <w:r w:rsidRPr="0033221E">
        <w:rPr>
          <w:rFonts w:hint="eastAsia"/>
          <w:sz w:val="24"/>
        </w:rPr>
        <w:t>数据库查询功能。以下是对资源、管理和监控三大模块的阐述：</w:t>
      </w:r>
    </w:p>
    <w:p w:rsidR="00B52E8B" w:rsidRPr="0033221E" w:rsidRDefault="0096001B">
      <w:pPr>
        <w:pStyle w:val="2"/>
        <w:ind w:firstLine="0"/>
        <w:rPr>
          <w:sz w:val="24"/>
        </w:rPr>
      </w:pPr>
      <w:r w:rsidRPr="0033221E">
        <w:rPr>
          <w:rFonts w:hint="eastAsia"/>
          <w:sz w:val="24"/>
        </w:rPr>
        <w:t>[</w:t>
      </w:r>
      <w:r w:rsidRPr="0033221E">
        <w:rPr>
          <w:sz w:val="24"/>
        </w:rPr>
        <w:t xml:space="preserve">003] </w:t>
      </w:r>
      <w:r w:rsidRPr="0033221E">
        <w:rPr>
          <w:rFonts w:hint="eastAsia"/>
          <w:sz w:val="24"/>
        </w:rPr>
        <w:t>（1）资源模块：资源模块代表了制造系统的所有生产设备，该模块根据拥有的设备资源对客户的订单任务进行分解和调度方案的生成，以得到满足交货</w:t>
      </w:r>
      <w:r w:rsidR="00655461" w:rsidRPr="0033221E">
        <w:rPr>
          <w:rFonts w:hint="eastAsia"/>
          <w:sz w:val="24"/>
        </w:rPr>
        <w:t>期</w:t>
      </w:r>
      <w:r w:rsidRPr="0033221E">
        <w:rPr>
          <w:rFonts w:hint="eastAsia"/>
          <w:sz w:val="24"/>
        </w:rPr>
        <w:t>的最优调度方案。系统中的每一个机床设备都对应一个资源Agent，因此该模块的核心是一系列的资源Agent。为了体现系统设备资源的层级结构和分布状况，资源Agent进一步分为车间Agent和设备Ag</w:t>
      </w:r>
      <w:r w:rsidR="005E024E" w:rsidRPr="0033221E">
        <w:rPr>
          <w:rFonts w:hint="eastAsia"/>
          <w:sz w:val="24"/>
        </w:rPr>
        <w:t>en</w:t>
      </w:r>
      <w:r w:rsidRPr="0033221E">
        <w:rPr>
          <w:rFonts w:hint="eastAsia"/>
          <w:sz w:val="24"/>
        </w:rPr>
        <w:t>t。系统中每一个车间对应一个车间Agent，每一个机床设备、机械臂等对应一个设备Agent。根据从属关系，车间Agent负责管理对应车间中的设备Agent，因此资源模块使用层次型结构，上层Agent</w:t>
      </w:r>
      <w:r w:rsidRPr="0033221E">
        <w:rPr>
          <w:sz w:val="24"/>
        </w:rPr>
        <w:t>(</w:t>
      </w:r>
      <w:r w:rsidRPr="0033221E">
        <w:rPr>
          <w:rFonts w:hint="eastAsia"/>
          <w:sz w:val="24"/>
        </w:rPr>
        <w:t>车间Agent</w:t>
      </w:r>
      <w:r w:rsidRPr="0033221E">
        <w:rPr>
          <w:sz w:val="24"/>
        </w:rPr>
        <w:t>)</w:t>
      </w:r>
      <w:r w:rsidRPr="0033221E">
        <w:rPr>
          <w:rFonts w:hint="eastAsia"/>
          <w:sz w:val="24"/>
        </w:rPr>
        <w:t>对下层Agent（设备Agent）具有管理控制的权限。</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4</w:t>
      </w:r>
      <w:r w:rsidRPr="0033221E">
        <w:rPr>
          <w:sz w:val="24"/>
        </w:rPr>
        <w:t xml:space="preserve">] </w:t>
      </w:r>
      <w:r w:rsidRPr="0033221E">
        <w:rPr>
          <w:rFonts w:hint="eastAsia"/>
          <w:sz w:val="24"/>
        </w:rPr>
        <w:t>该模块对于其中每个资源Agent都会分配一个算法Agent，算法Agent用于对若干调度方案进行筛选，从中得出对交货期满足得最好的调度方案。</w:t>
      </w:r>
    </w:p>
    <w:p w:rsidR="00B52E8B" w:rsidRPr="0033221E" w:rsidRDefault="0096001B">
      <w:pPr>
        <w:pStyle w:val="2"/>
        <w:ind w:firstLine="0"/>
        <w:rPr>
          <w:sz w:val="24"/>
        </w:rPr>
      </w:pPr>
      <w:r w:rsidRPr="0033221E">
        <w:rPr>
          <w:sz w:val="24"/>
        </w:rPr>
        <w:t>[00</w:t>
      </w:r>
      <w:r w:rsidR="005E024E" w:rsidRPr="0033221E">
        <w:rPr>
          <w:sz w:val="24"/>
        </w:rPr>
        <w:t>5</w:t>
      </w:r>
      <w:r w:rsidRPr="0033221E">
        <w:rPr>
          <w:sz w:val="24"/>
        </w:rPr>
        <w:t xml:space="preserve">] </w:t>
      </w:r>
      <w:r w:rsidRPr="0033221E">
        <w:rPr>
          <w:rFonts w:hint="eastAsia"/>
          <w:sz w:val="24"/>
        </w:rPr>
        <w:t>（2）管理模块：管理模块由若干管理Agent组成，该模块相当于一个虚拟的车间管理员，负责对系统内的所有Agent进行管理，包括Agent的注册和注销、</w:t>
      </w:r>
      <w:r w:rsidR="005E024E" w:rsidRPr="0033221E">
        <w:rPr>
          <w:rFonts w:hint="eastAsia"/>
          <w:sz w:val="24"/>
        </w:rPr>
        <w:t>用户</w:t>
      </w:r>
      <w:r w:rsidRPr="0033221E">
        <w:rPr>
          <w:rFonts w:hint="eastAsia"/>
          <w:sz w:val="24"/>
        </w:rPr>
        <w:t>订单合法性检验、订单任务优先级的判定、Agent运作状态的监控、系统工作日志的记录等。</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6</w:t>
      </w:r>
      <w:r w:rsidRPr="0033221E">
        <w:rPr>
          <w:sz w:val="24"/>
        </w:rPr>
        <w:t xml:space="preserve">] </w:t>
      </w:r>
      <w:r w:rsidRPr="0033221E">
        <w:rPr>
          <w:rFonts w:hint="eastAsia"/>
          <w:sz w:val="24"/>
        </w:rPr>
        <w:t>（3）监控模块：监控模块由若干监控Agent组成，负责监控生产线上设备的工作状况，进行生产线信息的采集以及故障分析。每个车间根据设备规模大小会配备若干监控Agent，监控Agent连接监控设备，如</w:t>
      </w:r>
      <w:r w:rsidR="005E024E" w:rsidRPr="0033221E">
        <w:rPr>
          <w:rFonts w:hint="eastAsia"/>
          <w:sz w:val="24"/>
        </w:rPr>
        <w:t>机械状态监测设备、机械故障诊断仪、</w:t>
      </w:r>
      <w:r w:rsidRPr="0033221E">
        <w:rPr>
          <w:rFonts w:hint="eastAsia"/>
          <w:sz w:val="24"/>
        </w:rPr>
        <w:t>摄像头、P</w:t>
      </w:r>
      <w:r w:rsidRPr="0033221E">
        <w:rPr>
          <w:sz w:val="24"/>
        </w:rPr>
        <w:t>LC</w:t>
      </w:r>
      <w:r w:rsidRPr="0033221E">
        <w:rPr>
          <w:rFonts w:hint="eastAsia"/>
          <w:sz w:val="24"/>
        </w:rPr>
        <w:t>、R</w:t>
      </w:r>
      <w:r w:rsidRPr="0033221E">
        <w:rPr>
          <w:sz w:val="24"/>
        </w:rPr>
        <w:t>FID</w:t>
      </w:r>
      <w:r w:rsidRPr="0033221E">
        <w:rPr>
          <w:rFonts w:hint="eastAsia"/>
          <w:sz w:val="24"/>
        </w:rPr>
        <w:t>读取设备等，对读取到的信息进行分析以判断设备的工作状态是否良好，同时把必要的信息传送到管理Agent。当在数据分析过程检测到设备故障信息，将进一步通知资源模块，根据原有的调度方案重新进行任务分配，即重调度。</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7</w:t>
      </w:r>
      <w:r w:rsidRPr="0033221E">
        <w:rPr>
          <w:sz w:val="24"/>
        </w:rPr>
        <w:t xml:space="preserve">] </w:t>
      </w:r>
      <w:r w:rsidRPr="0033221E">
        <w:rPr>
          <w:rFonts w:hint="eastAsia"/>
          <w:sz w:val="24"/>
        </w:rPr>
        <w:t>该多Agent动态调度系统是通过所述的Agent的自主性、自适应性、可移动性等来提高系统整体的信息交换能力、降低复杂任务的计算难度以及提高对外部环境变化的响应能力，因此需要通过对所述Agent的模型进行良好的设计才能实现上述目标。在该动态调度系统中，Agent根据功能的不同在内部模型的结构组成上会有所差异，但都基本包括：动态数据库、静态数据库、推理机、调度执行模块和通讯调度模块。以下是各个Agent的具体的内部模型结构以及各部分的功能。</w:t>
      </w:r>
    </w:p>
    <w:p w:rsidR="00B52E8B" w:rsidRPr="0033221E" w:rsidRDefault="0096001B" w:rsidP="00D8601D">
      <w:pPr>
        <w:pStyle w:val="2"/>
        <w:ind w:firstLine="0"/>
        <w:rPr>
          <w:rFonts w:eastAsia="幼圆"/>
          <w:sz w:val="24"/>
        </w:rPr>
      </w:pPr>
      <w:r w:rsidRPr="0033221E">
        <w:rPr>
          <w:rFonts w:hint="eastAsia"/>
          <w:sz w:val="24"/>
        </w:rPr>
        <w:t>[</w:t>
      </w:r>
      <w:r w:rsidRPr="0033221E">
        <w:rPr>
          <w:sz w:val="24"/>
        </w:rPr>
        <w:t>009]</w:t>
      </w:r>
      <w:r w:rsidRPr="0033221E">
        <w:rPr>
          <w:rFonts w:hint="eastAsia"/>
          <w:sz w:val="24"/>
        </w:rPr>
        <w:t>（1）管理Agent：</w:t>
      </w:r>
    </w:p>
    <w:p w:rsidR="00B52E8B" w:rsidRPr="0033221E" w:rsidRDefault="0096001B">
      <w:pPr>
        <w:pStyle w:val="2"/>
        <w:ind w:firstLine="0"/>
        <w:rPr>
          <w:sz w:val="24"/>
        </w:rPr>
      </w:pPr>
      <w:r w:rsidRPr="0033221E">
        <w:rPr>
          <w:rFonts w:hint="eastAsia"/>
          <w:sz w:val="24"/>
        </w:rPr>
        <w:t>管理Agent是整个动态调度系统的车间管理员，负责对系统内的Agent进行管理和监控，功能包括Agent的注册和注销、用户订单合法性检验、订单任务优先级的判定、Agent运作状态的监控、系统工作日志的记录等。该类型Agent的内部模型结构如下：</w:t>
      </w:r>
    </w:p>
    <w:p w:rsidR="00B52E8B" w:rsidRPr="0033221E" w:rsidRDefault="0096001B">
      <w:pPr>
        <w:pStyle w:val="2"/>
        <w:ind w:firstLine="0"/>
        <w:rPr>
          <w:sz w:val="24"/>
        </w:rPr>
      </w:pPr>
      <w:r w:rsidRPr="0033221E">
        <w:rPr>
          <w:rFonts w:hint="eastAsia"/>
          <w:sz w:val="24"/>
        </w:rPr>
        <w:t>1）动态数据库：记录当前运行的Agent的注册信息，包括Agent的ID信息、类型、状态等；记录系统接收到的订单任务信息，形成任务队列，其中包括各任务的状态、优先级等。</w:t>
      </w:r>
    </w:p>
    <w:p w:rsidR="005E024E" w:rsidRPr="0033221E" w:rsidRDefault="0096001B">
      <w:pPr>
        <w:pStyle w:val="2"/>
        <w:ind w:firstLine="0"/>
        <w:rPr>
          <w:sz w:val="24"/>
        </w:rPr>
      </w:pPr>
      <w:r w:rsidRPr="0033221E">
        <w:rPr>
          <w:rFonts w:hint="eastAsia"/>
          <w:sz w:val="24"/>
        </w:rPr>
        <w:t>2）静态数据库：包括可</w:t>
      </w:r>
      <w:r w:rsidR="005E024E" w:rsidRPr="0033221E">
        <w:rPr>
          <w:rFonts w:hint="eastAsia"/>
          <w:sz w:val="24"/>
        </w:rPr>
        <w:t>生产的产品</w:t>
      </w:r>
      <w:r w:rsidRPr="0033221E">
        <w:rPr>
          <w:rFonts w:hint="eastAsia"/>
          <w:sz w:val="24"/>
        </w:rPr>
        <w:t>种类，可用原材料种类和数量、设备加工日</w:t>
      </w:r>
    </w:p>
    <w:p w:rsidR="005E024E" w:rsidRPr="0033221E" w:rsidRDefault="005E024E" w:rsidP="005E024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1488" behindDoc="0" locked="0" layoutInCell="0" allowOverlap="1" wp14:anchorId="5B466270" wp14:editId="363B55EE">
                <wp:simplePos x="0" y="0"/>
                <wp:positionH relativeFrom="column">
                  <wp:posOffset>65405</wp:posOffset>
                </wp:positionH>
                <wp:positionV relativeFrom="paragraph">
                  <wp:posOffset>0</wp:posOffset>
                </wp:positionV>
                <wp:extent cx="6057900" cy="0"/>
                <wp:effectExtent l="0" t="0" r="0" b="0"/>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05808B2" id="Line 4"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BCIWSrUBAABT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pStyle w:val="2"/>
        <w:ind w:firstLine="0"/>
        <w:rPr>
          <w:sz w:val="24"/>
        </w:rPr>
      </w:pPr>
      <w:r w:rsidRPr="0033221E">
        <w:rPr>
          <w:rFonts w:hint="eastAsia"/>
          <w:sz w:val="24"/>
        </w:rPr>
        <w:t>志文件等。</w:t>
      </w:r>
    </w:p>
    <w:p w:rsidR="00B52E8B" w:rsidRPr="0033221E" w:rsidRDefault="0096001B">
      <w:pPr>
        <w:pStyle w:val="2"/>
        <w:ind w:firstLine="0"/>
        <w:rPr>
          <w:sz w:val="24"/>
        </w:rPr>
      </w:pPr>
      <w:r w:rsidRPr="0033221E">
        <w:rPr>
          <w:rFonts w:hint="eastAsia"/>
          <w:sz w:val="24"/>
        </w:rPr>
        <w:lastRenderedPageBreak/>
        <w:t>3）注册/注销模块：当有新的Agent添加到系统时，需要在管理Agent中进行信息注册。Agent信息包括ID、IP、端口、种类、运行状态等。AgentID在系统内具有唯一性，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rsidR="00B52E8B" w:rsidRPr="0033221E" w:rsidRDefault="0096001B">
      <w:pPr>
        <w:pStyle w:val="2"/>
        <w:ind w:firstLine="0"/>
        <w:rPr>
          <w:sz w:val="24"/>
        </w:rPr>
      </w:pPr>
      <w:r w:rsidRPr="0033221E">
        <w:rPr>
          <w:sz w:val="24"/>
        </w:rPr>
        <w:t>4</w:t>
      </w:r>
      <w:r w:rsidRPr="0033221E">
        <w:rPr>
          <w:rFonts w:hint="eastAsia"/>
          <w:sz w:val="24"/>
        </w:rPr>
        <w:t>）推理机：推理机模块体现Agent的自主性和社会性，通过主动向其他Agent和外部环境发起探寻，获取关于外界的信息。管理Agent的推理规则包括：</w:t>
      </w:r>
    </w:p>
    <w:p w:rsidR="00B52E8B" w:rsidRPr="0033221E" w:rsidRDefault="0096001B">
      <w:pPr>
        <w:pStyle w:val="2"/>
        <w:rPr>
          <w:sz w:val="24"/>
        </w:rPr>
      </w:pPr>
      <w:r w:rsidRPr="0033221E">
        <w:rPr>
          <w:rFonts w:hint="eastAsia"/>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rsidR="00B52E8B" w:rsidRPr="0033221E" w:rsidRDefault="0096001B">
      <w:pPr>
        <w:pStyle w:val="2"/>
        <w:rPr>
          <w:sz w:val="24"/>
        </w:rPr>
      </w:pPr>
      <w:r w:rsidRPr="0033221E">
        <w:rPr>
          <w:rFonts w:hint="eastAsia"/>
          <w:sz w:val="24"/>
        </w:rPr>
        <w:t>b）监控所管辖的设备Agent的工作状况，中断资源Agent的死循环、长期阻塞、死锁状态。当设备Agent在最近</w:t>
      </w:r>
      <w:r w:rsidRPr="0033221E">
        <w:rPr>
          <w:sz w:val="24"/>
        </w:rPr>
        <w:t>K</w:t>
      </w:r>
      <w:r w:rsidRPr="0033221E">
        <w:rPr>
          <w:rFonts w:hint="eastAsia"/>
          <w:sz w:val="24"/>
        </w:rPr>
        <w:t>次的仿真同步中，产生的平均时间误差远大与设备Agent集合中的平均时间误差，则认为设备Agent的运作异常。对</w:t>
      </w:r>
      <w:r w:rsidRPr="0033221E">
        <w:rPr>
          <w:sz w:val="24"/>
        </w:rPr>
        <w:t>ID</w:t>
      </w:r>
      <w:r w:rsidRPr="0033221E">
        <w:rPr>
          <w:rFonts w:hint="eastAsia"/>
          <w:sz w:val="24"/>
        </w:rPr>
        <w:t>为j的设备Agent进行异常判断的条件如下：</w:t>
      </w:r>
    </w:p>
    <w:p w:rsidR="00B52E8B" w:rsidRPr="0033221E" w:rsidRDefault="00E80485">
      <w:pPr>
        <w:pStyle w:val="2"/>
        <w:rPr>
          <w:sz w:val="24"/>
        </w:rPr>
      </w:pPr>
      <m:oMathPara>
        <m:oMath>
          <m:nary>
            <m:naryPr>
              <m:chr m:val="∑"/>
              <m:limLoc m:val="undOvr"/>
              <m:ctrlPr>
                <w:rPr>
                  <w:rFonts w:ascii="Cambria Math" w:hAnsi="Cambria Math"/>
                  <w:sz w:val="24"/>
                </w:rPr>
              </m:ctrlPr>
            </m:naryPr>
            <m:sub>
              <m:r>
                <w:rPr>
                  <w:rFonts w:ascii="Cambria Math" w:hAnsi="Cambria Math" w:hint="eastAsia"/>
                  <w:sz w:val="24"/>
                </w:rPr>
                <m:t>k</m:t>
              </m:r>
              <m:r>
                <w:rPr>
                  <w:rFonts w:ascii="Cambria Math" w:hAnsi="Cambria Math"/>
                  <w:sz w:val="24"/>
                </w:rPr>
                <m:t>=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j,k</m:t>
                  </m:r>
                </m:sub>
              </m:sSub>
            </m:e>
          </m:nary>
          <m:r>
            <w:rPr>
              <w:rFonts w:ascii="Cambria Math" w:hAnsi="Cambria Math"/>
              <w:sz w:val="24"/>
            </w:rPr>
            <m:t>≥</m:t>
          </m:r>
          <m:f>
            <m:fPr>
              <m:ctrlPr>
                <w:rPr>
                  <w:rFonts w:ascii="Cambria Math" w:hAnsi="Cambria Math"/>
                  <w:i/>
                  <w:sz w:val="24"/>
                </w:rPr>
              </m:ctrlPr>
            </m:fPr>
            <m:num>
              <m:r>
                <w:rPr>
                  <w:rFonts w:ascii="Cambria Math" w:hAnsi="Cambria Math" w:hint="eastAsia"/>
                  <w:sz w:val="24"/>
                </w:rPr>
                <m:t>p</m:t>
              </m:r>
            </m:num>
            <m:den>
              <m:r>
                <w:rPr>
                  <w:rFonts w:ascii="Cambria Math" w:hAnsi="Cambria Math"/>
                  <w:sz w:val="24"/>
                </w:rPr>
                <m:t>mK</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i,k</m:t>
                      </m:r>
                    </m:sub>
                  </m:sSub>
                </m:e>
              </m:nary>
            </m:e>
          </m:nary>
        </m:oMath>
      </m:oMathPara>
    </w:p>
    <w:p w:rsidR="00B52E8B" w:rsidRPr="0033221E" w:rsidRDefault="0096001B">
      <w:pPr>
        <w:pStyle w:val="2"/>
        <w:ind w:firstLine="0"/>
        <w:rPr>
          <w:sz w:val="24"/>
        </w:rPr>
      </w:pPr>
      <w:r w:rsidRPr="0033221E">
        <w:rPr>
          <w:rFonts w:hint="eastAsia"/>
          <w:sz w:val="24"/>
        </w:rPr>
        <w:t>若满足上式，表明此设备Agent运行异常，其中</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i,k</m:t>
            </m:r>
          </m:sub>
        </m:sSub>
      </m:oMath>
      <w:r w:rsidRPr="0033221E">
        <w:rPr>
          <w:rFonts w:hint="eastAsia"/>
          <w:sz w:val="24"/>
        </w:rPr>
        <w:t>表示第i个设备Agent在第k次实时同步中产生的时间误差，</w:t>
      </w:r>
      <m:oMath>
        <m:r>
          <m:rPr>
            <m:sty m:val="p"/>
          </m:rPr>
          <w:rPr>
            <w:rFonts w:ascii="Cambria Math" w:hAnsi="Cambria Math" w:hint="eastAsia"/>
            <w:sz w:val="24"/>
          </w:rPr>
          <m:t>m</m:t>
        </m:r>
      </m:oMath>
      <w:r w:rsidRPr="0033221E">
        <w:rPr>
          <w:rFonts w:hint="eastAsia"/>
          <w:sz w:val="24"/>
        </w:rPr>
        <w:t>为所管辖的Agent总数，</w:t>
      </w:r>
      <m:oMath>
        <m:r>
          <m:rPr>
            <m:sty m:val="p"/>
          </m:rPr>
          <w:rPr>
            <w:rFonts w:ascii="Cambria Math" w:hAnsi="Cambria Math" w:hint="eastAsia"/>
            <w:sz w:val="24"/>
          </w:rPr>
          <m:t>p</m:t>
        </m:r>
      </m:oMath>
      <w:r w:rsidRPr="0033221E">
        <w:rPr>
          <w:rFonts w:hint="eastAsia"/>
          <w:sz w:val="24"/>
        </w:rPr>
        <w:t>为控制系数，在系统中初始化为2。</w:t>
      </w:r>
    </w:p>
    <w:p w:rsidR="00B52E8B" w:rsidRPr="0033221E" w:rsidRDefault="005E024E" w:rsidP="005E024E">
      <w:pPr>
        <w:pStyle w:val="2"/>
        <w:ind w:firstLine="0"/>
        <w:rPr>
          <w:sz w:val="24"/>
        </w:rPr>
      </w:pPr>
      <w:r w:rsidRPr="0033221E">
        <w:rPr>
          <w:rFonts w:hint="eastAsia"/>
          <w:sz w:val="24"/>
        </w:rPr>
        <w:t>[</w:t>
      </w:r>
      <w:r w:rsidRPr="0033221E">
        <w:rPr>
          <w:sz w:val="24"/>
        </w:rPr>
        <w:t xml:space="preserve">010] </w:t>
      </w:r>
      <w:r w:rsidR="0096001B" w:rsidRPr="0033221E">
        <w:rPr>
          <w:rFonts w:hint="eastAsia"/>
          <w:sz w:val="24"/>
        </w:rPr>
        <w:t>设备Agent运行异常的原因包括：系统通讯量过于频繁，消息队列已满，仿真线程获得C</w:t>
      </w:r>
      <w:r w:rsidR="0096001B" w:rsidRPr="0033221E">
        <w:rPr>
          <w:sz w:val="24"/>
        </w:rPr>
        <w:t>PU</w:t>
      </w:r>
      <w:r w:rsidR="0096001B" w:rsidRPr="0033221E">
        <w:rPr>
          <w:rFonts w:hint="eastAsia"/>
          <w:sz w:val="24"/>
        </w:rPr>
        <w:t>的机会过低；消息队列中消息的优先级过高，导致仿真线程一直无法得到C</w:t>
      </w:r>
      <w:r w:rsidR="0096001B" w:rsidRPr="0033221E">
        <w:rPr>
          <w:sz w:val="24"/>
        </w:rPr>
        <w:t>PU</w:t>
      </w:r>
      <w:r w:rsidR="0096001B" w:rsidRPr="0033221E">
        <w:rPr>
          <w:rFonts w:hint="eastAsia"/>
          <w:sz w:val="24"/>
        </w:rPr>
        <w:t>资源，产生饥饿现象；同一时间过多Agent向工艺Agent、监控Agent发起同步读写请求，临界资源过于激烈。</w:t>
      </w:r>
    </w:p>
    <w:p w:rsidR="00B52E8B" w:rsidRPr="0033221E" w:rsidRDefault="0096001B">
      <w:pPr>
        <w:pStyle w:val="2"/>
        <w:ind w:firstLine="0"/>
        <w:rPr>
          <w:sz w:val="24"/>
        </w:rPr>
      </w:pPr>
      <w:r w:rsidRPr="0033221E">
        <w:rPr>
          <w:sz w:val="24"/>
        </w:rPr>
        <w:t>5</w:t>
      </w:r>
      <w:r w:rsidRPr="0033221E">
        <w:rPr>
          <w:rFonts w:hint="eastAsia"/>
          <w:sz w:val="24"/>
        </w:rPr>
        <w:t>）调度执行模块：负责对任务队列和消息队列进行操作：</w:t>
      </w:r>
    </w:p>
    <w:p w:rsidR="00B52E8B" w:rsidRPr="0033221E" w:rsidRDefault="0096001B" w:rsidP="00D707FE">
      <w:pPr>
        <w:jc w:val="left"/>
        <w:rPr>
          <w:sz w:val="24"/>
          <w:szCs w:val="24"/>
        </w:rPr>
      </w:pPr>
      <w:r w:rsidRPr="0033221E">
        <w:rPr>
          <w:rFonts w:hint="eastAsia"/>
          <w:sz w:val="24"/>
        </w:rPr>
        <w:t>a</w:t>
      </w:r>
      <w:r w:rsidRPr="0033221E">
        <w:rPr>
          <w:rFonts w:hint="eastAsia"/>
          <w:sz w:val="24"/>
        </w:rPr>
        <w:t>）当消息类型为“</w:t>
      </w:r>
      <w:r w:rsidRPr="0033221E">
        <w:rPr>
          <w:rFonts w:hint="eastAsia"/>
          <w:sz w:val="24"/>
        </w:rPr>
        <w:t>Order</w:t>
      </w:r>
      <w:r w:rsidRPr="0033221E">
        <w:rPr>
          <w:rFonts w:hint="eastAsia"/>
          <w:sz w:val="24"/>
        </w:rPr>
        <w:t>”时，表明有</w:t>
      </w:r>
      <w:r w:rsidR="005E024E" w:rsidRPr="0033221E">
        <w:rPr>
          <w:rFonts w:hint="eastAsia"/>
          <w:sz w:val="24"/>
        </w:rPr>
        <w:t>新的用户</w:t>
      </w:r>
      <w:r w:rsidRPr="0033221E">
        <w:rPr>
          <w:rFonts w:hint="eastAsia"/>
          <w:sz w:val="24"/>
        </w:rPr>
        <w:t>订单插入，与数据库中的产品工艺信息进行匹配，判断系统当前的设备配置和库存原材料是否有能力</w:t>
      </w:r>
      <w:r w:rsidR="00EE02B4">
        <w:rPr>
          <w:rFonts w:hint="eastAsia"/>
          <w:sz w:val="24"/>
        </w:rPr>
        <w:t>生产</w:t>
      </w:r>
      <w:r w:rsidRPr="0033221E">
        <w:rPr>
          <w:rFonts w:hint="eastAsia"/>
          <w:sz w:val="24"/>
        </w:rPr>
        <w:t>订单所述的产品。若匹配成功，根据交货期计算任务优先级，生成对应的装</w:t>
      </w:r>
      <w:r w:rsidRPr="0033221E">
        <w:rPr>
          <w:rFonts w:hint="eastAsia"/>
          <w:sz w:val="24"/>
          <w:szCs w:val="24"/>
        </w:rPr>
        <w:t>配任务，插入到任务队列。</w:t>
      </w:r>
    </w:p>
    <w:p w:rsidR="00B52E8B" w:rsidRPr="0033221E" w:rsidRDefault="0096001B">
      <w:pPr>
        <w:pStyle w:val="2"/>
        <w:rPr>
          <w:sz w:val="24"/>
        </w:rPr>
      </w:pPr>
      <w:r w:rsidRPr="0033221E">
        <w:rPr>
          <w:rFonts w:hint="eastAsia"/>
          <w:sz w:val="24"/>
        </w:rPr>
        <w:t>b）当消息类型为“U</w:t>
      </w:r>
      <w:r w:rsidRPr="0033221E">
        <w:rPr>
          <w:sz w:val="24"/>
        </w:rPr>
        <w:t>pdate_Product</w:t>
      </w:r>
      <w:r w:rsidRPr="0033221E">
        <w:rPr>
          <w:rFonts w:hint="eastAsia"/>
          <w:sz w:val="24"/>
        </w:rPr>
        <w:t>”时，表明接收到工艺Agent所传达的工艺信息和原材料修改消息，同步更新静态数据库中的工艺信息。</w:t>
      </w:r>
    </w:p>
    <w:p w:rsidR="00B52E8B" w:rsidRPr="0033221E" w:rsidRDefault="0096001B">
      <w:pPr>
        <w:pStyle w:val="2"/>
        <w:rPr>
          <w:sz w:val="24"/>
        </w:rPr>
      </w:pPr>
      <w:r w:rsidRPr="0033221E">
        <w:rPr>
          <w:rFonts w:hint="eastAsia"/>
          <w:sz w:val="24"/>
        </w:rPr>
        <w:t>c）当消息类型为“Alarm”时，表明接收到监控Agent所传达的设备故障信息，通知资源模块进行故障信息的确认以及启动重调度。</w:t>
      </w:r>
    </w:p>
    <w:p w:rsidR="00B52E8B" w:rsidRPr="0033221E" w:rsidRDefault="0096001B">
      <w:pPr>
        <w:pStyle w:val="2"/>
        <w:rPr>
          <w:sz w:val="24"/>
        </w:rPr>
      </w:pPr>
      <w:r w:rsidRPr="0033221E">
        <w:rPr>
          <w:rFonts w:hint="eastAsia"/>
          <w:sz w:val="24"/>
        </w:rPr>
        <w:t>d）当接收到监控Agent所传达的设备工作状态信息，通知其管辖的设备Agent，同步设备Agent模拟的设备工作进度，控制时间误差。</w:t>
      </w:r>
    </w:p>
    <w:p w:rsidR="005E024E" w:rsidRPr="0033221E" w:rsidRDefault="0096001B">
      <w:pPr>
        <w:pStyle w:val="2"/>
        <w:ind w:firstLine="0"/>
        <w:rPr>
          <w:sz w:val="24"/>
        </w:rPr>
      </w:pPr>
      <w:r w:rsidRPr="0033221E">
        <w:rPr>
          <w:sz w:val="24"/>
        </w:rPr>
        <w:t>6</w:t>
      </w:r>
      <w:r w:rsidRPr="0033221E">
        <w:rPr>
          <w:rFonts w:hint="eastAsia"/>
          <w:sz w:val="24"/>
        </w:rPr>
        <w:t>）通信管理模块：为管理Agent与外界通信提供接口，系统中各Agent的通信管理模块的构造和原理是一样的。该接口使用基于TCP的Socket通信方式，为提高</w:t>
      </w:r>
    </w:p>
    <w:p w:rsidR="005E024E" w:rsidRPr="0033221E" w:rsidRDefault="005E024E" w:rsidP="005E024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3536" behindDoc="0" locked="0" layoutInCell="0" allowOverlap="1" wp14:anchorId="03B87D2C" wp14:editId="57A6A3D3">
                <wp:simplePos x="0" y="0"/>
                <wp:positionH relativeFrom="column">
                  <wp:posOffset>65405</wp:posOffset>
                </wp:positionH>
                <wp:positionV relativeFrom="paragraph">
                  <wp:posOffset>0</wp:posOffset>
                </wp:positionV>
                <wp:extent cx="6057900" cy="0"/>
                <wp:effectExtent l="0" t="0" r="0" b="0"/>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4F22D622" id="Line 4"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aBWXPrUBAABTAwAADgAAAAAAAAAAAAAAAAAuAgAAZHJzL2Uyb0RvYy54bWxQ&#10;SwECLQAUAAYACAAAACEAt9dAP9cAAAAEAQAADwAAAAAAAAAAAAAAAAAPBAAAZHJzL2Rvd25yZXYu&#10;eG1sUEsFBgAAAAAEAAQA8wAAABMFAAAAAA==&#10;" o:allowincell="f" strokeweight="1.5pt"/>
            </w:pict>
          </mc:Fallback>
        </mc:AlternateContent>
      </w:r>
    </w:p>
    <w:p w:rsidR="00D8601D" w:rsidRPr="0033221E" w:rsidRDefault="0096001B">
      <w:pPr>
        <w:pStyle w:val="2"/>
        <w:ind w:firstLine="0"/>
        <w:rPr>
          <w:sz w:val="24"/>
        </w:rPr>
      </w:pPr>
      <w:r w:rsidRPr="0033221E">
        <w:rPr>
          <w:rFonts w:hint="eastAsia"/>
          <w:sz w:val="24"/>
        </w:rPr>
        <w:t>Agent间的通信效率以及兼顾CPU性能，每个Agent的通信模块使用线程池和同步</w:t>
      </w:r>
    </w:p>
    <w:p w:rsidR="00B52E8B" w:rsidRPr="0033221E" w:rsidRDefault="0096001B">
      <w:pPr>
        <w:pStyle w:val="2"/>
        <w:ind w:firstLine="0"/>
        <w:rPr>
          <w:sz w:val="24"/>
        </w:rPr>
      </w:pPr>
      <w:r w:rsidRPr="0033221E">
        <w:rPr>
          <w:rFonts w:hint="eastAsia"/>
          <w:sz w:val="24"/>
        </w:rPr>
        <w:lastRenderedPageBreak/>
        <w:t>阻塞队列来处理来自其他Agent的请求。线程池需设置好初始线程数目，最大线程数目。同步阻塞队列没有容量，每一个请求的插入操作都必须等待一个对应的删除操作，反之亦然。因此Agent接收到的请求不会被真实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rsidR="00B52E8B" w:rsidRPr="0033221E" w:rsidRDefault="0096001B">
      <w:pPr>
        <w:pStyle w:val="2"/>
        <w:ind w:firstLine="0"/>
        <w:rPr>
          <w:sz w:val="24"/>
        </w:rPr>
      </w:pPr>
      <w:r w:rsidRPr="0033221E">
        <w:rPr>
          <w:sz w:val="24"/>
        </w:rPr>
        <w:tab/>
      </w:r>
      <w:r w:rsidRPr="0033221E">
        <w:rPr>
          <w:rFonts w:hint="eastAsia"/>
          <w:sz w:val="24"/>
        </w:rPr>
        <w:t>线程数目：</w:t>
      </w: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w:p>
    <w:p w:rsidR="00B52E8B" w:rsidRPr="0033221E" w:rsidRDefault="0096001B">
      <w:pPr>
        <w:pStyle w:val="2"/>
        <w:ind w:firstLine="0"/>
        <w:rPr>
          <w:sz w:val="24"/>
        </w:rPr>
      </w:pPr>
      <w:r w:rsidRPr="0033221E">
        <w:rPr>
          <w:sz w:val="24"/>
        </w:rPr>
        <w:tab/>
      </w:r>
      <w:r w:rsidRPr="0033221E">
        <w:rPr>
          <w:rFonts w:hint="eastAsia"/>
          <w:sz w:val="24"/>
        </w:rPr>
        <w:t>其中，</w:t>
      </w:r>
      <m:oMath>
        <m:r>
          <m:rPr>
            <m:sty m:val="p"/>
          </m:rPr>
          <w:rPr>
            <w:rFonts w:ascii="Cambria Math" w:hAnsi="Cambria Math"/>
            <w:sz w:val="24"/>
          </w:rPr>
          <m:t>Ncpu</m:t>
        </m:r>
      </m:oMath>
      <w:r w:rsidRPr="0033221E">
        <w:rPr>
          <w:rFonts w:hint="eastAsia"/>
          <w:sz w:val="24"/>
        </w:rPr>
        <w:t>为主机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计算时间。</w:t>
      </w:r>
      <w:r w:rsidRPr="0033221E">
        <w:rPr>
          <w:sz w:val="24"/>
        </w:rPr>
        <w:t xml:space="preserve"> </w:t>
      </w:r>
    </w:p>
    <w:p w:rsidR="00B52E8B" w:rsidRPr="0033221E" w:rsidRDefault="0096001B">
      <w:pPr>
        <w:pStyle w:val="2"/>
        <w:ind w:firstLine="0"/>
        <w:rPr>
          <w:sz w:val="24"/>
        </w:rPr>
      </w:pPr>
      <w:r w:rsidRPr="0033221E">
        <w:rPr>
          <w:rFonts w:hint="eastAsia"/>
          <w:sz w:val="24"/>
        </w:rPr>
        <w:t>[</w:t>
      </w:r>
      <w:r w:rsidRPr="0033221E">
        <w:rPr>
          <w:sz w:val="24"/>
        </w:rPr>
        <w:t>01</w:t>
      </w:r>
      <w:r w:rsidR="005E024E" w:rsidRPr="0033221E">
        <w:rPr>
          <w:sz w:val="24"/>
        </w:rPr>
        <w:t>1</w:t>
      </w:r>
      <w:r w:rsidRPr="0033221E">
        <w:rPr>
          <w:sz w:val="24"/>
        </w:rPr>
        <w:t>]</w:t>
      </w:r>
      <w:r w:rsidRPr="0033221E">
        <w:rPr>
          <w:rFonts w:hint="eastAsia"/>
          <w:sz w:val="24"/>
        </w:rPr>
        <w:t>（2）资源Agent</w:t>
      </w:r>
      <w:r w:rsidRPr="0033221E">
        <w:rPr>
          <w:sz w:val="24"/>
        </w:rPr>
        <w:t>:</w:t>
      </w:r>
    </w:p>
    <w:p w:rsidR="00B52E8B" w:rsidRPr="0033221E" w:rsidRDefault="0096001B">
      <w:pPr>
        <w:pStyle w:val="2"/>
        <w:ind w:firstLine="0"/>
        <w:rPr>
          <w:sz w:val="24"/>
        </w:rPr>
      </w:pPr>
      <w:r w:rsidRPr="0033221E">
        <w:rPr>
          <w:rFonts w:hint="eastAsia"/>
          <w:sz w:val="24"/>
        </w:rPr>
        <w:t>资源Agent表示系统中的车间和设备资源，是资源模块的主体构造。根据生产制造系统的结构，资源Agent分为车间Agen</w:t>
      </w:r>
      <w:r w:rsidRPr="0033221E">
        <w:rPr>
          <w:sz w:val="24"/>
        </w:rPr>
        <w:t>t</w:t>
      </w:r>
      <w:r w:rsidRPr="0033221E">
        <w:rPr>
          <w:rFonts w:hint="eastAsia"/>
          <w:sz w:val="24"/>
        </w:rPr>
        <w:t>和设备Agent。车间Agent对其下的设备Agent进行管理和监控。资源Agent的内部模型如下，其中的通信管理模块与管理Agent类似：</w:t>
      </w:r>
    </w:p>
    <w:p w:rsidR="00B52E8B" w:rsidRPr="0033221E" w:rsidRDefault="0096001B">
      <w:pPr>
        <w:pStyle w:val="2"/>
        <w:ind w:firstLine="0"/>
        <w:rPr>
          <w:sz w:val="24"/>
        </w:rPr>
      </w:pPr>
      <w:r w:rsidRPr="0033221E">
        <w:rPr>
          <w:rFonts w:hint="eastAsia"/>
          <w:sz w:val="24"/>
        </w:rPr>
        <w:t>1）动态数据库：若该Agent是车间Agent，记录所管辖的设备Agent的基本信息（Agent的ID，IP和端口等）；若该Agent是设备Agent，记录对应设备的工作状态（运行中、停止中、故障中、中止，销毁），以及对设备的工作进度进行仿真，实时模拟设备所执行的工序。</w:t>
      </w:r>
    </w:p>
    <w:p w:rsidR="00B52E8B" w:rsidRPr="0033221E" w:rsidRDefault="0096001B">
      <w:pPr>
        <w:pStyle w:val="2"/>
        <w:ind w:firstLine="0"/>
        <w:rPr>
          <w:sz w:val="24"/>
        </w:rPr>
      </w:pPr>
      <w:r w:rsidRPr="0033221E">
        <w:rPr>
          <w:rFonts w:hint="eastAsia"/>
          <w:sz w:val="24"/>
        </w:rPr>
        <w:t>2）静态数据库：记录对应设备的能力（可加工的工序类型及对应的加工时间）；记录对应设备的历史工作数据（已完成的工序种类和数等目、发生过的故障类型和次数）。</w:t>
      </w:r>
    </w:p>
    <w:p w:rsidR="00B52E8B" w:rsidRPr="0033221E" w:rsidRDefault="0096001B">
      <w:pPr>
        <w:pStyle w:val="2"/>
        <w:ind w:firstLine="0"/>
        <w:rPr>
          <w:sz w:val="24"/>
        </w:rPr>
      </w:pPr>
      <w:r w:rsidRPr="0033221E">
        <w:rPr>
          <w:rFonts w:hint="eastAsia"/>
          <w:sz w:val="24"/>
        </w:rPr>
        <w:t>3）推理机：执行</w:t>
      </w:r>
      <w:r w:rsidR="00655461" w:rsidRPr="0033221E">
        <w:rPr>
          <w:rFonts w:hint="eastAsia"/>
          <w:sz w:val="24"/>
        </w:rPr>
        <w:t>基于</w:t>
      </w:r>
      <w:r w:rsidRPr="0033221E">
        <w:rPr>
          <w:rFonts w:hint="eastAsia"/>
          <w:sz w:val="24"/>
        </w:rPr>
        <w:t>订单任务的分配分解</w:t>
      </w:r>
      <w:r w:rsidR="00655461" w:rsidRPr="0033221E">
        <w:rPr>
          <w:rFonts w:hint="eastAsia"/>
          <w:sz w:val="24"/>
        </w:rPr>
        <w:t>方法</w:t>
      </w:r>
      <w:r w:rsidRPr="0033221E">
        <w:rPr>
          <w:rFonts w:hint="eastAsia"/>
          <w:sz w:val="24"/>
        </w:rPr>
        <w:t>。车间Agent根据所管辖的设备Agent的能力（能</w:t>
      </w:r>
      <w:r w:rsidR="00655461" w:rsidRPr="0033221E">
        <w:rPr>
          <w:rFonts w:hint="eastAsia"/>
          <w:sz w:val="24"/>
        </w:rPr>
        <w:t>加工</w:t>
      </w:r>
      <w:r w:rsidRPr="0033221E">
        <w:rPr>
          <w:rFonts w:hint="eastAsia"/>
          <w:sz w:val="24"/>
        </w:rPr>
        <w:t>的工序类型）来判断是否有能力完成子任务，若能够完成，把所管辖设备集合传达算法Agent，计算所需的调度时间。具体的</w:t>
      </w:r>
      <w:r w:rsidR="00655461" w:rsidRPr="0033221E">
        <w:rPr>
          <w:rFonts w:hint="eastAsia"/>
          <w:sz w:val="24"/>
        </w:rPr>
        <w:t>基于订单任务的</w:t>
      </w:r>
      <w:r w:rsidRPr="0033221E">
        <w:rPr>
          <w:rFonts w:hint="eastAsia"/>
          <w:sz w:val="24"/>
        </w:rPr>
        <w:t>分解分配</w:t>
      </w:r>
      <w:r w:rsidR="00655461" w:rsidRPr="0033221E">
        <w:rPr>
          <w:rFonts w:hint="eastAsia"/>
          <w:sz w:val="24"/>
        </w:rPr>
        <w:t>方法</w:t>
      </w:r>
      <w:r w:rsidRPr="0033221E">
        <w:rPr>
          <w:rFonts w:hint="eastAsia"/>
          <w:sz w:val="24"/>
        </w:rPr>
        <w:t>的执行过程如下：</w:t>
      </w:r>
    </w:p>
    <w:p w:rsidR="00B52E8B" w:rsidRPr="0033221E" w:rsidRDefault="0096001B">
      <w:pPr>
        <w:pStyle w:val="2"/>
        <w:rPr>
          <w:sz w:val="24"/>
        </w:rPr>
      </w:pPr>
      <w:r w:rsidRPr="0033221E">
        <w:rPr>
          <w:rFonts w:hint="eastAsia"/>
          <w:sz w:val="24"/>
        </w:rPr>
        <w:t>步骤1：管理Agent把</w:t>
      </w:r>
      <w:r w:rsidR="00655461" w:rsidRPr="0033221E">
        <w:rPr>
          <w:rFonts w:hint="eastAsia"/>
          <w:sz w:val="24"/>
        </w:rPr>
        <w:t>订单</w:t>
      </w:r>
      <w:r w:rsidRPr="0033221E">
        <w:rPr>
          <w:rFonts w:hint="eastAsia"/>
          <w:sz w:val="24"/>
        </w:rPr>
        <w:t>任务以广播的方式发布到其管辖的各个车间Agent。</w:t>
      </w:r>
    </w:p>
    <w:p w:rsidR="00B52E8B" w:rsidRPr="0033221E" w:rsidRDefault="0096001B">
      <w:pPr>
        <w:pStyle w:val="2"/>
        <w:rPr>
          <w:sz w:val="24"/>
        </w:rPr>
      </w:pPr>
      <w:r w:rsidRPr="0033221E">
        <w:rPr>
          <w:rFonts w:hint="eastAsia"/>
          <w:sz w:val="24"/>
        </w:rPr>
        <w:t>步骤2：对于接收到的任务，车间Agent检查其下的设备集合能够满足任务对设备的要求。若能够满足，订阅任务，转至步骤</w:t>
      </w:r>
      <w:r w:rsidRPr="0033221E">
        <w:rPr>
          <w:sz w:val="24"/>
        </w:rPr>
        <w:t>3</w:t>
      </w:r>
      <w:r w:rsidRPr="0033221E">
        <w:rPr>
          <w:rFonts w:hint="eastAsia"/>
          <w:sz w:val="24"/>
        </w:rPr>
        <w:t>，否则取消订阅，转</w:t>
      </w:r>
      <w:r w:rsidR="005E024E" w:rsidRPr="0033221E">
        <w:rPr>
          <w:rFonts w:hint="eastAsia"/>
          <w:sz w:val="24"/>
        </w:rPr>
        <w:t>至步骤4。</w:t>
      </w:r>
    </w:p>
    <w:p w:rsidR="00B52E8B" w:rsidRPr="0033221E" w:rsidRDefault="0096001B">
      <w:pPr>
        <w:pStyle w:val="2"/>
        <w:rPr>
          <w:sz w:val="24"/>
        </w:rPr>
      </w:pPr>
      <w:r w:rsidRPr="0033221E">
        <w:rPr>
          <w:rFonts w:hint="eastAsia"/>
          <w:sz w:val="24"/>
        </w:rPr>
        <w:t>步骤</w:t>
      </w:r>
      <w:r w:rsidRPr="0033221E">
        <w:rPr>
          <w:sz w:val="24"/>
        </w:rPr>
        <w:t>3：</w:t>
      </w:r>
      <w:r w:rsidRPr="0033221E">
        <w:rPr>
          <w:rFonts w:hint="eastAsia"/>
          <w:sz w:val="24"/>
        </w:rPr>
        <w:t>车间A</w:t>
      </w:r>
      <w:r w:rsidRPr="0033221E">
        <w:rPr>
          <w:sz w:val="24"/>
        </w:rPr>
        <w:t>gent把其</w:t>
      </w:r>
      <w:r w:rsidRPr="0033221E">
        <w:rPr>
          <w:rFonts w:hint="eastAsia"/>
          <w:sz w:val="24"/>
        </w:rPr>
        <w:t>所管辖的</w:t>
      </w:r>
      <w:r w:rsidRPr="0033221E">
        <w:rPr>
          <w:sz w:val="24"/>
        </w:rPr>
        <w:t>设备</w:t>
      </w:r>
      <w:r w:rsidRPr="0033221E">
        <w:rPr>
          <w:rFonts w:hint="eastAsia"/>
          <w:sz w:val="24"/>
        </w:rPr>
        <w:t>A</w:t>
      </w:r>
      <w:r w:rsidRPr="0033221E">
        <w:rPr>
          <w:sz w:val="24"/>
        </w:rPr>
        <w:t>gent</w:t>
      </w:r>
      <w:r w:rsidRPr="0033221E">
        <w:rPr>
          <w:rFonts w:hint="eastAsia"/>
          <w:sz w:val="24"/>
        </w:rPr>
        <w:t>以及任务发送至算法Agent，由算法Agent计算出调度方案以及预计的完成时间，并把调度方案作为订阅结果返回到管理Agent，而后转至步骤</w:t>
      </w:r>
      <w:r w:rsidRPr="0033221E">
        <w:rPr>
          <w:sz w:val="24"/>
        </w:rPr>
        <w:t>4</w:t>
      </w:r>
      <w:r w:rsidRPr="0033221E">
        <w:rPr>
          <w:rFonts w:hint="eastAsia"/>
          <w:sz w:val="24"/>
        </w:rPr>
        <w:t>。</w:t>
      </w:r>
    </w:p>
    <w:p w:rsidR="00B52E8B" w:rsidRPr="0033221E" w:rsidRDefault="0096001B">
      <w:pPr>
        <w:pStyle w:val="2"/>
        <w:rPr>
          <w:sz w:val="24"/>
        </w:rPr>
      </w:pPr>
      <w:r w:rsidRPr="0033221E">
        <w:rPr>
          <w:rFonts w:hint="eastAsia"/>
          <w:sz w:val="24"/>
        </w:rPr>
        <w:t>步骤</w:t>
      </w:r>
      <w:r w:rsidRPr="0033221E">
        <w:rPr>
          <w:sz w:val="24"/>
        </w:rPr>
        <w:t>4</w:t>
      </w:r>
      <w:r w:rsidRPr="0033221E">
        <w:rPr>
          <w:rFonts w:hint="eastAsia"/>
          <w:sz w:val="24"/>
        </w:rPr>
        <w:t>：管理Agent对其所管辖的车间Agent返回的订阅结果进行筛选，若存在车间Agent订阅任务，从中选出完成时间最短的调度方案，结束任务分解分配过程；否则进行任务的分解，转至步骤</w:t>
      </w:r>
      <w:r w:rsidRPr="0033221E">
        <w:rPr>
          <w:sz w:val="24"/>
        </w:rPr>
        <w:t>5</w:t>
      </w:r>
    </w:p>
    <w:p w:rsidR="00D8601D" w:rsidRPr="0033221E" w:rsidRDefault="0096001B">
      <w:pPr>
        <w:pStyle w:val="2"/>
        <w:rPr>
          <w:sz w:val="24"/>
        </w:rPr>
      </w:pPr>
      <w:r w:rsidRPr="0033221E">
        <w:rPr>
          <w:rFonts w:hint="eastAsia"/>
          <w:sz w:val="24"/>
        </w:rPr>
        <w:t>步骤</w:t>
      </w:r>
      <w:r w:rsidRPr="0033221E">
        <w:rPr>
          <w:sz w:val="24"/>
        </w:rPr>
        <w:t>5</w:t>
      </w:r>
      <w:r w:rsidRPr="0033221E">
        <w:rPr>
          <w:rFonts w:hint="eastAsia"/>
          <w:sz w:val="24"/>
        </w:rPr>
        <w:t>：若任务是工序级别的任务，则任务已不能进一步分解，系统无法完成该订单，结束调度流程；若装配任务是产品级别或者零部件级别的任务，可对</w:t>
      </w:r>
    </w:p>
    <w:p w:rsidR="00B52E8B" w:rsidRPr="0033221E" w:rsidRDefault="0096001B" w:rsidP="00D707FE">
      <w:pPr>
        <w:pStyle w:val="2"/>
        <w:ind w:firstLine="0"/>
        <w:rPr>
          <w:sz w:val="24"/>
        </w:rPr>
      </w:pPr>
      <w:r w:rsidRPr="0033221E">
        <w:rPr>
          <w:rFonts w:hint="eastAsia"/>
          <w:sz w:val="24"/>
        </w:rPr>
        <w:t>任务进行分解，得到一个子任务集合。而后把集合内的子任务逐个以广播的形式发布到其下所管辖的车间Agent</w:t>
      </w:r>
      <w:r w:rsidRPr="0033221E">
        <w:rPr>
          <w:sz w:val="24"/>
        </w:rPr>
        <w:t>,</w:t>
      </w:r>
      <w:r w:rsidRPr="0033221E">
        <w:rPr>
          <w:rFonts w:hint="eastAsia"/>
          <w:sz w:val="24"/>
        </w:rPr>
        <w:t>执行步骤2。</w:t>
      </w:r>
    </w:p>
    <w:p w:rsidR="00955029" w:rsidRPr="0033221E" w:rsidRDefault="00955029" w:rsidP="00955029">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5584" behindDoc="0" locked="0" layoutInCell="0" allowOverlap="1" wp14:anchorId="4CC3D887" wp14:editId="1056A397">
                <wp:simplePos x="0" y="0"/>
                <wp:positionH relativeFrom="column">
                  <wp:posOffset>65405</wp:posOffset>
                </wp:positionH>
                <wp:positionV relativeFrom="paragraph">
                  <wp:posOffset>0</wp:posOffset>
                </wp:positionV>
                <wp:extent cx="6057900" cy="0"/>
                <wp:effectExtent l="0" t="0" r="0" b="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292CF39" id="Line 4"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KmFslLUBAABT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pStyle w:val="2"/>
        <w:ind w:firstLine="0"/>
        <w:rPr>
          <w:sz w:val="24"/>
        </w:rPr>
      </w:pPr>
      <w:r w:rsidRPr="0033221E">
        <w:rPr>
          <w:rFonts w:hint="eastAsia"/>
          <w:sz w:val="24"/>
        </w:rPr>
        <w:t>6）调度执行模块：主要进行对车间设备任务队列的实时仿真。资源模块根据订</w:t>
      </w:r>
      <w:r w:rsidRPr="0033221E">
        <w:rPr>
          <w:rFonts w:hint="eastAsia"/>
          <w:sz w:val="24"/>
        </w:rPr>
        <w:lastRenderedPageBreak/>
        <w:t>单任务的进行动态调度后形成调度方案，把产品零部件的</w:t>
      </w:r>
      <w:r w:rsidR="00655461" w:rsidRPr="0033221E">
        <w:rPr>
          <w:rFonts w:hint="eastAsia"/>
          <w:sz w:val="24"/>
        </w:rPr>
        <w:t>生产</w:t>
      </w:r>
      <w:r w:rsidRPr="0033221E">
        <w:rPr>
          <w:rFonts w:hint="eastAsia"/>
          <w:sz w:val="24"/>
        </w:rPr>
        <w:t>任务分配到各个设备上，设备Agent需要对所关联的设备的工作状况进行仿真，包括设备正在进行的工序，</w:t>
      </w:r>
      <w:r w:rsidR="00655461" w:rsidRPr="0033221E">
        <w:rPr>
          <w:rFonts w:hint="eastAsia"/>
          <w:sz w:val="24"/>
        </w:rPr>
        <w:t>待加工</w:t>
      </w:r>
      <w:r w:rsidRPr="0033221E">
        <w:rPr>
          <w:rFonts w:hint="eastAsia"/>
          <w:sz w:val="24"/>
        </w:rPr>
        <w:t>的工序以及各个工序的开始时间和结束时间。</w:t>
      </w:r>
    </w:p>
    <w:p w:rsidR="00B52E8B" w:rsidRPr="0033221E" w:rsidRDefault="0096001B">
      <w:pPr>
        <w:pStyle w:val="2"/>
        <w:ind w:firstLine="0"/>
        <w:rPr>
          <w:sz w:val="24"/>
        </w:rPr>
      </w:pPr>
      <w:r w:rsidRPr="0033221E">
        <w:rPr>
          <w:rFonts w:hint="eastAsia"/>
          <w:sz w:val="24"/>
        </w:rPr>
        <w:t>[</w:t>
      </w:r>
      <w:r w:rsidRPr="0033221E">
        <w:rPr>
          <w:sz w:val="24"/>
        </w:rPr>
        <w:t>0</w:t>
      </w:r>
      <w:r w:rsidR="00955029" w:rsidRPr="0033221E">
        <w:rPr>
          <w:sz w:val="24"/>
        </w:rPr>
        <w:t>12</w:t>
      </w:r>
      <w:r w:rsidRPr="0033221E">
        <w:rPr>
          <w:sz w:val="24"/>
        </w:rPr>
        <w:t>]</w:t>
      </w:r>
      <w:r w:rsidRPr="0033221E">
        <w:rPr>
          <w:rFonts w:hint="eastAsia"/>
          <w:sz w:val="24"/>
        </w:rPr>
        <w:t>（3）工艺Agent：</w:t>
      </w:r>
    </w:p>
    <w:p w:rsidR="00B52E8B" w:rsidRPr="0033221E" w:rsidRDefault="0096001B">
      <w:pPr>
        <w:pStyle w:val="2"/>
        <w:ind w:firstLine="0"/>
        <w:rPr>
          <w:sz w:val="24"/>
        </w:rPr>
      </w:pPr>
      <w:r w:rsidRPr="0033221E">
        <w:rPr>
          <w:rFonts w:hint="eastAsia"/>
          <w:sz w:val="24"/>
        </w:rPr>
        <w:t>工艺Agent负责管理系统所能</w:t>
      </w:r>
      <w:r w:rsidR="00655461" w:rsidRPr="0033221E">
        <w:rPr>
          <w:rFonts w:hint="eastAsia"/>
          <w:sz w:val="24"/>
        </w:rPr>
        <w:t>生产的</w:t>
      </w:r>
      <w:r w:rsidRPr="0033221E">
        <w:rPr>
          <w:rFonts w:hint="eastAsia"/>
          <w:sz w:val="24"/>
        </w:rPr>
        <w:t>产品</w:t>
      </w:r>
      <w:r w:rsidR="00655461" w:rsidRPr="0033221E">
        <w:rPr>
          <w:rFonts w:hint="eastAsia"/>
          <w:sz w:val="24"/>
        </w:rPr>
        <w:t>信息</w:t>
      </w:r>
      <w:r w:rsidRPr="0033221E">
        <w:rPr>
          <w:rFonts w:hint="eastAsia"/>
          <w:sz w:val="24"/>
        </w:rPr>
        <w:t>，主要是维护和更新系统的产品工艺以及为其他Agent提供产品工艺信息和库存原材料的查询接口。工艺Agent的内部模型结构如下：</w:t>
      </w:r>
    </w:p>
    <w:p w:rsidR="00B52E8B" w:rsidRPr="0033221E" w:rsidRDefault="0096001B">
      <w:pPr>
        <w:pStyle w:val="2"/>
        <w:ind w:firstLine="0"/>
        <w:rPr>
          <w:sz w:val="24"/>
        </w:rPr>
      </w:pPr>
      <w:r w:rsidRPr="0033221E">
        <w:rPr>
          <w:rFonts w:hint="eastAsia"/>
          <w:sz w:val="24"/>
        </w:rPr>
        <w:t>1）静态数据库：记录系统所能</w:t>
      </w:r>
      <w:r w:rsidR="00655461" w:rsidRPr="0033221E">
        <w:rPr>
          <w:rFonts w:hint="eastAsia"/>
          <w:sz w:val="24"/>
        </w:rPr>
        <w:t>生产的</w:t>
      </w:r>
      <w:r w:rsidRPr="0033221E">
        <w:rPr>
          <w:rFonts w:hint="eastAsia"/>
          <w:sz w:val="24"/>
        </w:rPr>
        <w:t>产品信息，包括</w:t>
      </w:r>
      <w:r w:rsidR="00655461" w:rsidRPr="0033221E">
        <w:rPr>
          <w:rFonts w:hint="eastAsia"/>
          <w:sz w:val="24"/>
        </w:rPr>
        <w:t>产品</w:t>
      </w:r>
      <w:r w:rsidRPr="0033221E">
        <w:rPr>
          <w:rFonts w:hint="eastAsia"/>
          <w:sz w:val="24"/>
        </w:rPr>
        <w:t>的种类、</w:t>
      </w:r>
      <w:r w:rsidR="00655461" w:rsidRPr="0033221E">
        <w:rPr>
          <w:rFonts w:hint="eastAsia"/>
          <w:sz w:val="24"/>
        </w:rPr>
        <w:t>产品</w:t>
      </w:r>
      <w:r w:rsidRPr="0033221E">
        <w:rPr>
          <w:rFonts w:hint="eastAsia"/>
          <w:sz w:val="24"/>
        </w:rPr>
        <w:t>的零部件</w:t>
      </w:r>
      <w:r w:rsidR="00655461" w:rsidRPr="0033221E">
        <w:rPr>
          <w:rFonts w:hint="eastAsia"/>
          <w:sz w:val="24"/>
        </w:rPr>
        <w:t>组成</w:t>
      </w:r>
      <w:r w:rsidRPr="0033221E">
        <w:rPr>
          <w:rFonts w:hint="eastAsia"/>
          <w:sz w:val="24"/>
        </w:rPr>
        <w:t>，</w:t>
      </w:r>
      <w:r w:rsidR="00655461" w:rsidRPr="0033221E">
        <w:rPr>
          <w:rFonts w:hint="eastAsia"/>
          <w:sz w:val="24"/>
        </w:rPr>
        <w:t>零部件的加工过程</w:t>
      </w:r>
      <w:r w:rsidRPr="0033221E">
        <w:rPr>
          <w:rFonts w:hint="eastAsia"/>
          <w:sz w:val="24"/>
        </w:rPr>
        <w:t>，</w:t>
      </w:r>
      <w:r w:rsidR="00655461" w:rsidRPr="0033221E">
        <w:rPr>
          <w:rFonts w:hint="eastAsia"/>
          <w:sz w:val="24"/>
        </w:rPr>
        <w:t>对应的加工</w:t>
      </w:r>
      <w:r w:rsidRPr="0033221E">
        <w:rPr>
          <w:rFonts w:hint="eastAsia"/>
          <w:sz w:val="24"/>
        </w:rPr>
        <w:t>设备，</w:t>
      </w:r>
      <w:r w:rsidR="00655461" w:rsidRPr="0033221E">
        <w:rPr>
          <w:rFonts w:hint="eastAsia"/>
          <w:sz w:val="24"/>
        </w:rPr>
        <w:t>需要的原材料</w:t>
      </w:r>
      <w:r w:rsidRPr="0033221E">
        <w:rPr>
          <w:rFonts w:hint="eastAsia"/>
          <w:sz w:val="24"/>
        </w:rPr>
        <w:t>等。</w:t>
      </w:r>
    </w:p>
    <w:p w:rsidR="00B52E8B" w:rsidRPr="0033221E" w:rsidRDefault="0096001B">
      <w:pPr>
        <w:pStyle w:val="2"/>
        <w:ind w:firstLine="0"/>
        <w:rPr>
          <w:sz w:val="24"/>
        </w:rPr>
      </w:pPr>
      <w:r w:rsidRPr="0033221E">
        <w:rPr>
          <w:rFonts w:hint="eastAsia"/>
          <w:sz w:val="24"/>
        </w:rPr>
        <w:t>2）推理机：对工艺管理员添加的新产品的合法性进行检验。主要检测新产品对设备和原材料的要求是否与系统的设备配置相匹配。</w:t>
      </w:r>
    </w:p>
    <w:p w:rsidR="00B52E8B" w:rsidRPr="0033221E" w:rsidRDefault="0096001B">
      <w:pPr>
        <w:pStyle w:val="2"/>
        <w:ind w:firstLine="0"/>
        <w:rPr>
          <w:sz w:val="24"/>
        </w:rPr>
      </w:pPr>
      <w:r w:rsidRPr="0033221E">
        <w:rPr>
          <w:rFonts w:hint="eastAsia"/>
          <w:sz w:val="24"/>
        </w:rPr>
        <w:t>3）调度执行模块：为其他Agent提供工艺信息查询服务。如管理Agent在接收到订单任务时，需要对订单的合法性进行检验，因此需要通过工艺Agent的数据库信息校对订单所要求</w:t>
      </w:r>
      <w:r w:rsidR="00955029" w:rsidRPr="0033221E">
        <w:rPr>
          <w:rFonts w:hint="eastAsia"/>
          <w:sz w:val="24"/>
        </w:rPr>
        <w:t>生产的</w:t>
      </w:r>
      <w:r w:rsidRPr="0033221E">
        <w:rPr>
          <w:rFonts w:hint="eastAsia"/>
          <w:sz w:val="24"/>
        </w:rPr>
        <w:t>产品是否在系统的生产能力范围内。</w:t>
      </w:r>
    </w:p>
    <w:p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3</w:t>
      </w:r>
      <w:r w:rsidRPr="0033221E">
        <w:rPr>
          <w:sz w:val="24"/>
        </w:rPr>
        <w:t>]</w:t>
      </w:r>
      <w:r w:rsidRPr="0033221E">
        <w:rPr>
          <w:rFonts w:hint="eastAsia"/>
          <w:sz w:val="24"/>
        </w:rPr>
        <w:t>（4）算法Agent</w:t>
      </w:r>
      <w:r w:rsidRPr="0033221E">
        <w:rPr>
          <w:sz w:val="24"/>
        </w:rPr>
        <w:t>:</w:t>
      </w:r>
    </w:p>
    <w:p w:rsidR="00B52E8B" w:rsidRPr="0033221E" w:rsidRDefault="0096001B">
      <w:pPr>
        <w:pStyle w:val="2"/>
        <w:rPr>
          <w:sz w:val="24"/>
        </w:rPr>
      </w:pPr>
      <w:r w:rsidRPr="0033221E">
        <w:rPr>
          <w:rFonts w:hint="eastAsia"/>
          <w:sz w:val="24"/>
        </w:rPr>
        <w:t>算法Agent是对调度</w:t>
      </w:r>
      <w:r w:rsidR="00655461" w:rsidRPr="0033221E">
        <w:rPr>
          <w:rFonts w:hint="eastAsia"/>
          <w:sz w:val="24"/>
        </w:rPr>
        <w:t>方法</w:t>
      </w:r>
      <w:r w:rsidRPr="0033221E">
        <w:rPr>
          <w:rFonts w:hint="eastAsia"/>
          <w:sz w:val="24"/>
        </w:rPr>
        <w:t>的逻辑封装，根据资源Agent传达的设备集合以及</w:t>
      </w:r>
      <w:r w:rsidR="00655461" w:rsidRPr="0033221E">
        <w:rPr>
          <w:rFonts w:hint="eastAsia"/>
          <w:sz w:val="24"/>
        </w:rPr>
        <w:t>生产</w:t>
      </w:r>
      <w:r w:rsidRPr="0033221E">
        <w:rPr>
          <w:rFonts w:hint="eastAsia"/>
          <w:sz w:val="24"/>
        </w:rPr>
        <w:t>任务进行问题求解，得到完成任务的最短时间。算法Agent的内部模型如下，由于算法Agent主要是为资源Agent提供调度方案的求解能力，因此不设有静态数据库模块，以下通信管理模块略去。</w:t>
      </w:r>
    </w:p>
    <w:p w:rsidR="00B52E8B" w:rsidRPr="0033221E" w:rsidRDefault="0096001B">
      <w:pPr>
        <w:pStyle w:val="2"/>
        <w:ind w:firstLine="0"/>
        <w:rPr>
          <w:sz w:val="24"/>
        </w:rPr>
      </w:pPr>
      <w:r w:rsidRPr="0033221E">
        <w:rPr>
          <w:rFonts w:hint="eastAsia"/>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rsidR="00B52E8B" w:rsidRPr="0033221E" w:rsidRDefault="0096001B">
      <w:pPr>
        <w:pStyle w:val="2"/>
        <w:ind w:firstLine="0"/>
        <w:rPr>
          <w:sz w:val="24"/>
        </w:rPr>
      </w:pPr>
      <w:r w:rsidRPr="0033221E">
        <w:rPr>
          <w:rFonts w:hint="eastAsia"/>
          <w:sz w:val="24"/>
        </w:rPr>
        <w:t>2）调度模块：负责接收来自关联的资源Agent的请求，当所接收消息为“Compute”类型时，表明需要执行调度规则，需要获取设备集合以及任务集合。根据任务集合中与工序相关的信息向工艺Agent发起数据请求。使用推理机的调度策略生成调度方案并把方案的完成时间返回到对应的Agent。</w:t>
      </w:r>
    </w:p>
    <w:p w:rsidR="00B52E8B" w:rsidRPr="0033221E" w:rsidRDefault="0096001B">
      <w:pPr>
        <w:pStyle w:val="2"/>
        <w:ind w:firstLine="0"/>
        <w:rPr>
          <w:sz w:val="24"/>
        </w:rPr>
      </w:pPr>
      <w:r w:rsidRPr="0033221E">
        <w:rPr>
          <w:sz w:val="24"/>
        </w:rPr>
        <w:t>3</w:t>
      </w:r>
      <w:r w:rsidRPr="0033221E">
        <w:rPr>
          <w:rFonts w:hint="eastAsia"/>
          <w:sz w:val="24"/>
        </w:rPr>
        <w:t>）推理机：主要包含</w:t>
      </w:r>
      <w:r w:rsidR="00655461" w:rsidRPr="0033221E">
        <w:rPr>
          <w:rFonts w:hint="eastAsia"/>
          <w:sz w:val="24"/>
        </w:rPr>
        <w:t>基于群体智能算法的</w:t>
      </w:r>
      <w:r w:rsidRPr="0033221E">
        <w:rPr>
          <w:rFonts w:hint="eastAsia"/>
          <w:sz w:val="24"/>
        </w:rPr>
        <w:t>调度</w:t>
      </w:r>
      <w:r w:rsidR="00655461" w:rsidRPr="0033221E">
        <w:rPr>
          <w:rFonts w:hint="eastAsia"/>
          <w:sz w:val="24"/>
        </w:rPr>
        <w:t>方法</w:t>
      </w:r>
      <w:r w:rsidRPr="0033221E">
        <w:rPr>
          <w:rFonts w:hint="eastAsia"/>
          <w:sz w:val="24"/>
        </w:rPr>
        <w:t>和重调度</w:t>
      </w:r>
      <w:r w:rsidR="00655461" w:rsidRPr="0033221E">
        <w:rPr>
          <w:rFonts w:hint="eastAsia"/>
          <w:sz w:val="24"/>
        </w:rPr>
        <w:t>方法</w:t>
      </w:r>
      <w:r w:rsidRPr="0033221E">
        <w:rPr>
          <w:rFonts w:hint="eastAsia"/>
          <w:sz w:val="24"/>
        </w:rPr>
        <w:t>。调度</w:t>
      </w:r>
      <w:r w:rsidR="00655461" w:rsidRPr="0033221E">
        <w:rPr>
          <w:rFonts w:hint="eastAsia"/>
          <w:sz w:val="24"/>
        </w:rPr>
        <w:t>方法</w:t>
      </w:r>
      <w:r w:rsidRPr="0033221E">
        <w:rPr>
          <w:rFonts w:hint="eastAsia"/>
          <w:sz w:val="24"/>
        </w:rPr>
        <w:t>用于生成调度方案，把各个工序分配到合适的设备上，目的是最小化</w:t>
      </w:r>
      <w:r w:rsidR="00655461" w:rsidRPr="0033221E">
        <w:rPr>
          <w:rFonts w:hint="eastAsia"/>
          <w:sz w:val="24"/>
        </w:rPr>
        <w:t>生产</w:t>
      </w:r>
      <w:r w:rsidRPr="0033221E">
        <w:rPr>
          <w:rFonts w:hint="eastAsia"/>
          <w:sz w:val="24"/>
        </w:rPr>
        <w:t>任务的完成时间。推理机根据设备集合和若干道工件工序，按照调度</w:t>
      </w:r>
      <w:r w:rsidR="00655461" w:rsidRPr="0033221E">
        <w:rPr>
          <w:rFonts w:hint="eastAsia"/>
          <w:sz w:val="24"/>
        </w:rPr>
        <w:t>方法</w:t>
      </w:r>
      <w:r w:rsidRPr="0033221E">
        <w:rPr>
          <w:rFonts w:hint="eastAsia"/>
          <w:sz w:val="24"/>
        </w:rPr>
        <w:t>给出最优的调度方案，即决定各个工序应当安排在设备集合中哪一台设备，以及应当在哪个时刻开始加工才能使得完成时间尽可能小。当系统面临各种动态不确定，如设备故障、订单更改、紧急订单等情况时，原调度方案将失效，需要执行重调度规则。</w:t>
      </w:r>
    </w:p>
    <w:p w:rsidR="00B52E8B" w:rsidRPr="0033221E" w:rsidRDefault="0096001B">
      <w:pPr>
        <w:pStyle w:val="2"/>
        <w:ind w:firstLine="0"/>
        <w:rPr>
          <w:sz w:val="24"/>
        </w:rPr>
      </w:pPr>
      <w:r w:rsidRPr="0033221E">
        <w:rPr>
          <w:sz w:val="24"/>
        </w:rPr>
        <w:t>[01</w:t>
      </w:r>
      <w:r w:rsidR="00955029" w:rsidRPr="0033221E">
        <w:rPr>
          <w:sz w:val="24"/>
        </w:rPr>
        <w:t>4</w:t>
      </w:r>
      <w:r w:rsidRPr="0033221E">
        <w:rPr>
          <w:sz w:val="24"/>
        </w:rPr>
        <w:t xml:space="preserve">] </w:t>
      </w:r>
      <w:r w:rsidRPr="0033221E">
        <w:rPr>
          <w:rFonts w:hint="eastAsia"/>
          <w:sz w:val="24"/>
        </w:rPr>
        <w:t>调度</w:t>
      </w:r>
      <w:r w:rsidR="00655461" w:rsidRPr="0033221E">
        <w:rPr>
          <w:rFonts w:hint="eastAsia"/>
          <w:sz w:val="24"/>
        </w:rPr>
        <w:t>方法</w:t>
      </w:r>
      <w:r w:rsidRPr="0033221E">
        <w:rPr>
          <w:rFonts w:hint="eastAsia"/>
          <w:sz w:val="24"/>
        </w:rPr>
        <w:t>基于</w:t>
      </w:r>
      <w:r w:rsidR="00655461" w:rsidRPr="0033221E">
        <w:rPr>
          <w:rFonts w:hint="eastAsia"/>
          <w:sz w:val="24"/>
        </w:rPr>
        <w:t>群体智能算法</w:t>
      </w:r>
      <w:r w:rsidRPr="0033221E">
        <w:rPr>
          <w:rFonts w:hint="eastAsia"/>
          <w:sz w:val="24"/>
        </w:rPr>
        <w:t>，将</w:t>
      </w:r>
      <w:r w:rsidR="00655461" w:rsidRPr="0033221E">
        <w:rPr>
          <w:rFonts w:hint="eastAsia"/>
          <w:sz w:val="24"/>
        </w:rPr>
        <w:t>生产</w:t>
      </w:r>
      <w:r w:rsidRPr="0033221E">
        <w:rPr>
          <w:rFonts w:hint="eastAsia"/>
          <w:sz w:val="24"/>
        </w:rPr>
        <w:t>任务集合M中的零部件的工艺流程图的起点相互连接，得到全局起点S；把终点相互连接，得到全局终点E，由此形成了一个完整独立的有向无环图。该图是</w:t>
      </w:r>
      <w:r w:rsidR="00655461" w:rsidRPr="0033221E">
        <w:rPr>
          <w:rFonts w:hint="eastAsia"/>
          <w:sz w:val="24"/>
        </w:rPr>
        <w:t>群体智能算法</w:t>
      </w:r>
      <w:r w:rsidRPr="0033221E">
        <w:rPr>
          <w:rFonts w:hint="eastAsia"/>
          <w:sz w:val="24"/>
        </w:rPr>
        <w:t>中</w:t>
      </w:r>
      <w:r w:rsidR="00655461" w:rsidRPr="0033221E">
        <w:rPr>
          <w:rFonts w:hint="eastAsia"/>
          <w:sz w:val="24"/>
        </w:rPr>
        <w:t>群体</w:t>
      </w:r>
      <w:r w:rsidRPr="0033221E">
        <w:rPr>
          <w:rFonts w:hint="eastAsia"/>
          <w:sz w:val="24"/>
        </w:rPr>
        <w:t>进行</w:t>
      </w:r>
      <w:r w:rsidR="008D20DA" w:rsidRPr="0033221E">
        <w:rPr>
          <w:rFonts w:hint="eastAsia"/>
          <w:sz w:val="24"/>
        </w:rPr>
        <w:t>路径搜索的搜索空间</w:t>
      </w:r>
      <w:r w:rsidRPr="0033221E">
        <w:rPr>
          <w:rFonts w:hint="eastAsia"/>
          <w:sz w:val="24"/>
        </w:rPr>
        <w:t>，</w:t>
      </w:r>
      <w:r w:rsidR="00955029" w:rsidRPr="0033221E">
        <w:rPr>
          <w:rFonts w:hint="eastAsia"/>
          <w:sz w:val="24"/>
        </w:rPr>
        <w:t>群体中的个体</w:t>
      </w:r>
      <w:r w:rsidRPr="0033221E">
        <w:rPr>
          <w:rFonts w:hint="eastAsia"/>
          <w:sz w:val="24"/>
        </w:rPr>
        <w:t>在起点</w:t>
      </w:r>
      <w:r w:rsidRPr="0033221E">
        <w:rPr>
          <w:sz w:val="24"/>
        </w:rPr>
        <w:t>S</w:t>
      </w:r>
      <w:r w:rsidRPr="0033221E">
        <w:rPr>
          <w:rFonts w:hint="eastAsia"/>
          <w:sz w:val="24"/>
        </w:rPr>
        <w:t>和终点E之间探索的路径就是一种可行的调度方案，随着时间的进行，</w:t>
      </w:r>
      <w:r w:rsidR="008D20DA" w:rsidRPr="0033221E">
        <w:rPr>
          <w:rFonts w:hint="eastAsia"/>
          <w:sz w:val="24"/>
        </w:rPr>
        <w:t>个体</w:t>
      </w:r>
      <w:r w:rsidRPr="0033221E">
        <w:rPr>
          <w:rFonts w:hint="eastAsia"/>
          <w:sz w:val="24"/>
        </w:rPr>
        <w:t>将逐渐收敛至其中用时最短的路径，即最终的调度方案。调度过程如下：</w:t>
      </w:r>
    </w:p>
    <w:p w:rsidR="00955029" w:rsidRPr="0033221E" w:rsidRDefault="008D20DA" w:rsidP="008D20DA">
      <w:pPr>
        <w:jc w:val="left"/>
        <w:rPr>
          <w:sz w:val="24"/>
        </w:rPr>
      </w:pPr>
      <w:r w:rsidRPr="0033221E">
        <w:rPr>
          <w:rFonts w:ascii="宋体" w:hint="eastAsia"/>
          <w:sz w:val="24"/>
        </w:rPr>
        <w:t>步骤1：建立群体的搜索空间。零部件的加工工艺呈现的是工序间的先后约束关系，根据这种关系形成了一个零部件的工艺流程图。把</w:t>
      </w:r>
      <w:r w:rsidRPr="0033221E">
        <w:rPr>
          <w:rFonts w:hint="eastAsia"/>
          <w:sz w:val="24"/>
        </w:rPr>
        <w:t>加工任务集合中各个</w:t>
      </w:r>
    </w:p>
    <w:p w:rsidR="00955029" w:rsidRPr="0033221E" w:rsidRDefault="00955029" w:rsidP="00955029">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rsidP="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7632" behindDoc="0" locked="0" layoutInCell="0" allowOverlap="1" wp14:anchorId="0312659C" wp14:editId="73D0C718">
                <wp:simplePos x="0" y="0"/>
                <wp:positionH relativeFrom="column">
                  <wp:posOffset>65405</wp:posOffset>
                </wp:positionH>
                <wp:positionV relativeFrom="paragraph">
                  <wp:posOffset>0</wp:posOffset>
                </wp:positionV>
                <wp:extent cx="6057900" cy="0"/>
                <wp:effectExtent l="0" t="0" r="0" b="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C1E7D2E" id="Line 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3g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Mef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EZW7eC2AQAAUwMAAA4AAAAAAAAAAAAAAAAALgIAAGRycy9lMm9Eb2MueG1s&#10;UEsBAi0AFAAGAAgAAAAhALfXQD/XAAAABAEAAA8AAAAAAAAAAAAAAAAAEAQAAGRycy9kb3ducmV2&#10;LnhtbFBLBQYAAAAABAAEAPMAAAAUBQAAAAA=&#10;" o:allowincell="f" strokeweight="1.5pt"/>
            </w:pict>
          </mc:Fallback>
        </mc:AlternateContent>
      </w:r>
    </w:p>
    <w:p w:rsidR="008D20DA" w:rsidRPr="0033221E" w:rsidRDefault="008D20DA" w:rsidP="008D20DA">
      <w:pPr>
        <w:jc w:val="left"/>
        <w:rPr>
          <w:sz w:val="24"/>
        </w:rPr>
      </w:pPr>
      <w:r w:rsidRPr="0033221E">
        <w:rPr>
          <w:rFonts w:hint="eastAsia"/>
          <w:sz w:val="24"/>
        </w:rPr>
        <w:t>零部件的工艺流程图的起点相互连接，，由此形成了一个完整独立的有向无环</w:t>
      </w:r>
      <w:r w:rsidRPr="0033221E">
        <w:rPr>
          <w:rFonts w:hint="eastAsia"/>
          <w:sz w:val="24"/>
        </w:rPr>
        <w:lastRenderedPageBreak/>
        <w:t>图。该图即为群体执行活动的搜索空间，空间的起始点设为</w:t>
      </w:r>
      <w:r w:rsidRPr="0033221E">
        <w:rPr>
          <w:rFonts w:hint="eastAsia"/>
          <w:sz w:val="24"/>
        </w:rPr>
        <w:t>S</w:t>
      </w:r>
      <w:r w:rsidRPr="0033221E">
        <w:rPr>
          <w:rFonts w:hint="eastAsia"/>
          <w:sz w:val="24"/>
        </w:rPr>
        <w:t>，终点设为</w:t>
      </w:r>
      <w:r w:rsidRPr="0033221E">
        <w:rPr>
          <w:rFonts w:hint="eastAsia"/>
          <w:sz w:val="24"/>
        </w:rPr>
        <w:t>E</w:t>
      </w:r>
      <w:r w:rsidRPr="0033221E">
        <w:rPr>
          <w:rFonts w:hint="eastAsia"/>
          <w:sz w:val="24"/>
        </w:rPr>
        <w:t>。</w:t>
      </w:r>
    </w:p>
    <w:p w:rsidR="008D20DA" w:rsidRPr="0033221E" w:rsidRDefault="008D20DA" w:rsidP="008D20DA">
      <w:pPr>
        <w:jc w:val="left"/>
        <w:rPr>
          <w:sz w:val="24"/>
        </w:rPr>
      </w:pPr>
      <w:r w:rsidRPr="0033221E">
        <w:rPr>
          <w:rFonts w:hint="eastAsia"/>
          <w:sz w:val="24"/>
        </w:rPr>
        <w:t>步骤</w:t>
      </w:r>
      <w:r w:rsidRPr="0033221E">
        <w:rPr>
          <w:rFonts w:hint="eastAsia"/>
          <w:sz w:val="24"/>
        </w:rPr>
        <w:t>2</w:t>
      </w:r>
      <w:r w:rsidRPr="0033221E">
        <w:rPr>
          <w:rFonts w:hint="eastAsia"/>
          <w:sz w:val="24"/>
        </w:rPr>
        <w:t>：对步骤</w:t>
      </w:r>
      <w:r w:rsidRPr="0033221E">
        <w:rPr>
          <w:rFonts w:hint="eastAsia"/>
          <w:sz w:val="24"/>
        </w:rPr>
        <w:t>1</w:t>
      </w:r>
      <w:r w:rsidRPr="0033221E">
        <w:rPr>
          <w:rFonts w:hint="eastAsia"/>
          <w:sz w:val="24"/>
        </w:rPr>
        <w:t>建立的搜索空间中进行路径搜索，具体过程如下：</w:t>
      </w:r>
    </w:p>
    <w:p w:rsidR="008D20DA" w:rsidRPr="0033221E" w:rsidRDefault="008D20DA" w:rsidP="008D20DA">
      <w:pPr>
        <w:pStyle w:val="2"/>
        <w:ind w:firstLine="0"/>
        <w:jc w:val="left"/>
        <w:rPr>
          <w:sz w:val="24"/>
        </w:rPr>
      </w:pPr>
      <w:r w:rsidRPr="0033221E">
        <w:rPr>
          <w:rFonts w:hint="eastAsia"/>
          <w:sz w:val="24"/>
        </w:rPr>
        <w:t>&lt;</w:t>
      </w:r>
      <w:r w:rsidRPr="0033221E">
        <w:rPr>
          <w:sz w:val="24"/>
        </w:rPr>
        <w:t>1&gt;</w:t>
      </w:r>
      <w:r w:rsidRPr="0033221E">
        <w:rPr>
          <w:rFonts w:hint="eastAsia"/>
          <w:sz w:val="24"/>
        </w:rPr>
        <w:t>执行N轮循环，每轮循环开始时生成一个规模为m的群体，群体中每个个体都有一个搜索序列和可选池，搜索序列初始只包含起始点S，可选池初始包含</w:t>
      </w:r>
      <w:r w:rsidRPr="0033221E">
        <w:rPr>
          <w:sz w:val="24"/>
        </w:rPr>
        <w:t>S</w:t>
      </w:r>
      <w:r w:rsidRPr="0033221E">
        <w:rPr>
          <w:rFonts w:hint="eastAsia"/>
          <w:sz w:val="24"/>
        </w:rPr>
        <w:t>的后续工序。在每轮循环中执行以下内循环</w:t>
      </w:r>
    </w:p>
    <w:p w:rsidR="008D20DA" w:rsidRPr="0033221E" w:rsidRDefault="008D20DA" w:rsidP="008D20DA">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1</w:t>
      </w:r>
      <w:r w:rsidRPr="0033221E">
        <w:rPr>
          <w:sz w:val="24"/>
        </w:rPr>
        <w:t>.1</w:t>
      </w:r>
      <w:r w:rsidRPr="0033221E">
        <w:rPr>
          <w:rFonts w:hint="eastAsia"/>
          <w:sz w:val="24"/>
        </w:rPr>
        <w:t>：当且仅当群体中所有个体均达到终点E时内循环结束。结束后个体的搜索序列中的工序按照添加顺序即成为该个体的搜索路径，对应一种调度方案。该内循环的执行过程为：每个个体都需要计算可选池中每一个工序的加工选项的概率。产生随机数，根据各选项的概率选择一个工序加入到搜索序列中，并把后续工序添加到可选池中。个体重复该执行过程直至达到终点E，即搜索序列包含终点E。</w:t>
      </w:r>
    </w:p>
    <w:p w:rsidR="008D20DA" w:rsidRPr="0033221E" w:rsidRDefault="008D20DA" w:rsidP="008D20DA">
      <w:pPr>
        <w:pStyle w:val="2"/>
        <w:ind w:firstLine="0"/>
        <w:jc w:val="left"/>
        <w:rPr>
          <w:sz w:val="24"/>
        </w:rPr>
      </w:pPr>
      <w:r w:rsidRPr="0033221E">
        <w:rPr>
          <w:sz w:val="24"/>
        </w:rPr>
        <w:t>&lt;1.2</w:t>
      </w:r>
      <w:r w:rsidRPr="0033221E">
        <w:rPr>
          <w:rFonts w:hint="eastAsia"/>
          <w:sz w:val="24"/>
        </w:rPr>
        <w:t>&gt;执行内循环1</w:t>
      </w:r>
      <w:r w:rsidRPr="0033221E">
        <w:rPr>
          <w:sz w:val="24"/>
        </w:rPr>
        <w:t>.2</w:t>
      </w:r>
      <w:r w:rsidRPr="0033221E">
        <w:rPr>
          <w:rFonts w:hint="eastAsia"/>
          <w:sz w:val="24"/>
        </w:rPr>
        <w:t>：遍历群体中每个个体的搜索序列，搜索序列中工序的添加顺序即为对应个体的探索轨迹，从中选择用时最短的路径；将该最短路径与全局的最优路径对比，若用时更少，则进行替换。</w:t>
      </w:r>
    </w:p>
    <w:p w:rsidR="008D20DA" w:rsidRPr="0033221E" w:rsidRDefault="008D20DA" w:rsidP="008D20DA">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Pr="0033221E">
        <w:rPr>
          <w:rFonts w:hint="eastAsia"/>
          <w:sz w:val="24"/>
        </w:rPr>
        <w:t>执行内循环1</w:t>
      </w:r>
      <w:r w:rsidRPr="0033221E">
        <w:rPr>
          <w:sz w:val="24"/>
        </w:rPr>
        <w:t>.3</w:t>
      </w:r>
      <w:r w:rsidRPr="0033221E">
        <w:rPr>
          <w:rFonts w:hint="eastAsia"/>
          <w:sz w:val="24"/>
        </w:rPr>
        <w:t>：遍历群体中的每个个体，根据个体的搜索序列，更新个体对环境信息的影响程度。</w:t>
      </w:r>
    </w:p>
    <w:p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5</w:t>
      </w:r>
      <w:r w:rsidRPr="0033221E">
        <w:rPr>
          <w:sz w:val="24"/>
        </w:rPr>
        <w:t xml:space="preserve">] </w:t>
      </w:r>
      <w:r w:rsidRPr="0033221E">
        <w:rPr>
          <w:rFonts w:hint="eastAsia"/>
          <w:sz w:val="24"/>
        </w:rPr>
        <w:t>调度</w:t>
      </w:r>
      <w:r w:rsidR="008D20DA" w:rsidRPr="0033221E">
        <w:rPr>
          <w:rFonts w:hint="eastAsia"/>
          <w:sz w:val="24"/>
        </w:rPr>
        <w:t>方法</w:t>
      </w:r>
      <w:r w:rsidRPr="0033221E">
        <w:rPr>
          <w:rFonts w:hint="eastAsia"/>
          <w:sz w:val="24"/>
        </w:rPr>
        <w:t>的数学模型如下：</w:t>
      </w:r>
    </w:p>
    <w:p w:rsidR="00B52E8B" w:rsidRPr="0033221E" w:rsidRDefault="0096001B">
      <w:pPr>
        <w:pStyle w:val="2"/>
        <w:ind w:firstLine="0"/>
        <w:rPr>
          <w:sz w:val="24"/>
        </w:rPr>
      </w:pPr>
      <w:r w:rsidRPr="0033221E">
        <w:rPr>
          <w:rFonts w:hint="eastAsia"/>
          <w:sz w:val="24"/>
        </w:rPr>
        <w:t>1）</w:t>
      </w:r>
      <w:r w:rsidR="008D20DA" w:rsidRPr="0033221E">
        <w:rPr>
          <w:rFonts w:hint="eastAsia"/>
          <w:sz w:val="24"/>
        </w:rPr>
        <w:t>环境信息</w:t>
      </w:r>
      <w:r w:rsidRPr="0033221E">
        <w:rPr>
          <w:rFonts w:hint="eastAsia"/>
          <w:sz w:val="24"/>
        </w:rPr>
        <w:t>矩阵：</w:t>
      </w:r>
      <m:oMath>
        <m:r>
          <m:rPr>
            <m:sty m:val="p"/>
          </m:rPr>
          <w:rPr>
            <w:rFonts w:ascii="Cambria Math" w:hAnsi="Cambria Math"/>
            <w:sz w:val="24"/>
          </w:rPr>
          <m:t>d</m:t>
        </m:r>
        <m:d>
          <m:dPr>
            <m:begChr m:val="["/>
            <m:endChr m:val="]"/>
            <m:ctrlPr>
              <w:rPr>
                <w:rFonts w:ascii="Cambria Math" w:hAnsi="Cambria Math"/>
                <w:sz w:val="24"/>
              </w:rPr>
            </m:ctrlPr>
          </m:dPr>
          <m:e>
            <m:r>
              <m:rPr>
                <m:sty m:val="p"/>
              </m:rPr>
              <w:rPr>
                <w:rFonts w:ascii="Cambria Math" w:hAnsi="Cambria Math"/>
                <w:sz w:val="24"/>
              </w:rPr>
              <m:t>n,n</m:t>
            </m:r>
          </m:e>
        </m:d>
      </m:oMath>
      <w:r w:rsidRPr="0033221E">
        <w:rPr>
          <w:rFonts w:hint="eastAsia"/>
          <w:sz w:val="24"/>
        </w:rPr>
        <w:t>，其中</w:t>
      </w:r>
      <m:oMath>
        <m:r>
          <m:rPr>
            <m:sty m:val="p"/>
          </m:rPr>
          <w:rPr>
            <w:rFonts w:ascii="Cambria Math" w:hAnsi="Cambria Math"/>
            <w:sz w:val="24"/>
          </w:rPr>
          <m:t>n</m:t>
        </m:r>
      </m:oMath>
      <w:r w:rsidRPr="0033221E">
        <w:rPr>
          <w:rFonts w:hint="eastAsia"/>
          <w:sz w:val="24"/>
        </w:rPr>
        <w:t>为参与调度的工序总数</w:t>
      </w:r>
    </w:p>
    <w:p w:rsidR="00B52E8B" w:rsidRPr="0033221E" w:rsidRDefault="0096001B">
      <w:pPr>
        <w:pStyle w:val="2"/>
        <w:ind w:firstLine="0"/>
        <w:rPr>
          <w:sz w:val="24"/>
        </w:rPr>
      </w:pPr>
      <w:r w:rsidRPr="0033221E">
        <w:rPr>
          <w:rFonts w:hint="eastAsia"/>
          <w:sz w:val="24"/>
        </w:rPr>
        <w:t>2）</w:t>
      </w:r>
      <w:r w:rsidR="008D20DA" w:rsidRPr="0033221E">
        <w:rPr>
          <w:rFonts w:hint="eastAsia"/>
          <w:sz w:val="24"/>
        </w:rPr>
        <w:t>个体</w:t>
      </w:r>
      <w:r w:rsidRPr="0033221E">
        <w:rPr>
          <w:rFonts w:hint="eastAsia"/>
          <w:sz w:val="24"/>
        </w:rPr>
        <w:t>x在工序i处的可选池：</w:t>
      </w:r>
      <m:oMath>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w:p>
    <w:p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x≤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可选池为</w:t>
      </w:r>
      <w:r w:rsidR="008D20DA" w:rsidRPr="0033221E">
        <w:rPr>
          <w:rFonts w:hint="eastAsia"/>
          <w:sz w:val="24"/>
        </w:rPr>
        <w:t>个体</w:t>
      </w:r>
      <w:r w:rsidRPr="0033221E">
        <w:rPr>
          <w:rFonts w:hint="eastAsia"/>
          <w:sz w:val="24"/>
        </w:rPr>
        <w:t>在选择了工序i后，下一步可以选择的工序集合。</w:t>
      </w:r>
    </w:p>
    <w:p w:rsidR="00B52E8B" w:rsidRPr="0033221E" w:rsidRDefault="0096001B">
      <w:pPr>
        <w:pStyle w:val="2"/>
        <w:numPr>
          <w:ilvl w:val="0"/>
          <w:numId w:val="1"/>
        </w:numPr>
        <w:rPr>
          <w:sz w:val="24"/>
        </w:rPr>
      </w:pPr>
      <w:r w:rsidRPr="0033221E">
        <w:rPr>
          <w:rFonts w:hint="eastAsia"/>
          <w:sz w:val="24"/>
        </w:rPr>
        <w:t>工序j</w:t>
      </w:r>
      <w:r w:rsidR="008D20DA" w:rsidRPr="0033221E">
        <w:rPr>
          <w:rFonts w:hint="eastAsia"/>
          <w:sz w:val="24"/>
        </w:rPr>
        <w:t>加工</w:t>
      </w:r>
      <w:r w:rsidRPr="0033221E">
        <w:rPr>
          <w:rFonts w:hint="eastAsia"/>
          <w:sz w:val="24"/>
        </w:rPr>
        <w:t>选项池：</w:t>
      </w:r>
      <m:oMath>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w:p>
    <w:p w:rsidR="00B52E8B" w:rsidRPr="0033221E" w:rsidRDefault="0096001B">
      <w:pPr>
        <w:pStyle w:val="2"/>
        <w:ind w:firstLine="0"/>
        <w:rPr>
          <w:sz w:val="24"/>
        </w:rPr>
      </w:pPr>
      <w:r w:rsidRPr="0033221E">
        <w:rPr>
          <w:rFonts w:hint="eastAsia"/>
          <w:sz w:val="24"/>
        </w:rPr>
        <w:t>由于一个工序往往能够在多个设备上执行，因此</w:t>
      </w:r>
      <w:r w:rsidR="008D20DA" w:rsidRPr="0033221E">
        <w:rPr>
          <w:rFonts w:hint="eastAsia"/>
          <w:sz w:val="24"/>
        </w:rPr>
        <w:t>加工</w:t>
      </w:r>
      <w:r w:rsidRPr="0033221E">
        <w:rPr>
          <w:rFonts w:hint="eastAsia"/>
          <w:sz w:val="24"/>
        </w:rPr>
        <w:t>选项池代表一个工序的设备选择集合。</w:t>
      </w:r>
    </w:p>
    <w:p w:rsidR="00B52E8B" w:rsidRPr="0033221E" w:rsidRDefault="0096001B">
      <w:pPr>
        <w:pStyle w:val="2"/>
        <w:ind w:firstLine="0"/>
        <w:rPr>
          <w:sz w:val="24"/>
        </w:rPr>
      </w:pPr>
      <w:r w:rsidRPr="0033221E">
        <w:rPr>
          <w:rFonts w:hint="eastAsia"/>
          <w:sz w:val="24"/>
        </w:rPr>
        <w:t>4）</w:t>
      </w:r>
      <w:r w:rsidR="008D20DA" w:rsidRPr="0033221E">
        <w:rPr>
          <w:rFonts w:hint="eastAsia"/>
          <w:sz w:val="24"/>
        </w:rPr>
        <w:t>个体</w:t>
      </w:r>
      <w:r w:rsidRPr="0033221E">
        <w:rPr>
          <w:rFonts w:hint="eastAsia"/>
          <w:sz w:val="24"/>
        </w:rPr>
        <w:t>x在每轮探索后的信息素增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hint="eastAsia"/>
                <w:sz w:val="24"/>
              </w:rPr>
              <m:t>x</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E</m:t>
            </m:r>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x</m:t>
                </m:r>
              </m:sub>
            </m:sSub>
            <m:r>
              <w:rPr>
                <w:rFonts w:ascii="Cambria Math" w:hAnsi="Cambria Math"/>
                <w:sz w:val="24"/>
              </w:rPr>
              <m:t>+C</m:t>
            </m:r>
          </m:den>
        </m:f>
      </m:oMath>
    </w:p>
    <w:p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m:t>
        </m:r>
        <m:r>
          <m:rPr>
            <m:sty m:val="p"/>
          </m:rPr>
          <w:rPr>
            <w:rFonts w:ascii="Cambria Math" w:hAnsi="Cambria Math" w:hint="eastAsia"/>
            <w:sz w:val="24"/>
          </w:rPr>
          <m:t>k</m:t>
        </m:r>
        <m:r>
          <m:rPr>
            <m:sty m:val="p"/>
          </m:rPr>
          <w:rPr>
            <w:rFonts w:ascii="Cambria Math" w:hAnsi="Cambria Math"/>
            <w:sz w:val="24"/>
          </w:rPr>
          <m:t>≤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即</w:t>
      </w:r>
      <w:r w:rsidR="008D20DA" w:rsidRPr="0033221E">
        <w:rPr>
          <w:rFonts w:hint="eastAsia"/>
          <w:sz w:val="24"/>
        </w:rPr>
        <w:t>个体</w:t>
      </w:r>
      <w:r w:rsidRPr="0033221E">
        <w:rPr>
          <w:rFonts w:hint="eastAsia"/>
          <w:sz w:val="24"/>
        </w:rPr>
        <w:t>数量。上式表示在</w:t>
      </w:r>
      <w:r w:rsidR="008D20DA" w:rsidRPr="0033221E">
        <w:rPr>
          <w:rFonts w:hint="eastAsia"/>
          <w:sz w:val="24"/>
        </w:rPr>
        <w:t>群体</w:t>
      </w:r>
      <w:r w:rsidRPr="0033221E">
        <w:rPr>
          <w:rFonts w:hint="eastAsia"/>
          <w:sz w:val="24"/>
        </w:rPr>
        <w:t>结束一轮探索后，</w:t>
      </w:r>
      <w:r w:rsidR="008D20DA" w:rsidRPr="0033221E">
        <w:rPr>
          <w:rFonts w:hint="eastAsia"/>
          <w:sz w:val="24"/>
        </w:rPr>
        <w:t>个体</w:t>
      </w:r>
      <w:r w:rsidRPr="0033221E">
        <w:rPr>
          <w:rFonts w:hint="eastAsia"/>
          <w:sz w:val="24"/>
        </w:rPr>
        <w:t>x对其所经过轨迹</w:t>
      </w:r>
      <w:r w:rsidR="008D20DA" w:rsidRPr="0033221E">
        <w:rPr>
          <w:rFonts w:hint="eastAsia"/>
          <w:sz w:val="24"/>
        </w:rPr>
        <w:t>更新的环境</w:t>
      </w:r>
      <w:r w:rsidRPr="0033221E">
        <w:rPr>
          <w:rFonts w:hint="eastAsia"/>
          <w:sz w:val="24"/>
        </w:rPr>
        <w:t>信息</w:t>
      </w:r>
      <w:r w:rsidR="008D20DA" w:rsidRPr="0033221E">
        <w:rPr>
          <w:rFonts w:hint="eastAsia"/>
          <w:sz w:val="24"/>
        </w:rPr>
        <w:t>量</w:t>
      </w:r>
      <w:r w:rsidRPr="0033221E">
        <w:rPr>
          <w:rFonts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x</m:t>
            </m:r>
          </m:sub>
        </m:sSub>
      </m:oMath>
      <w:r w:rsidRPr="0033221E">
        <w:rPr>
          <w:rFonts w:hint="eastAsia"/>
          <w:sz w:val="24"/>
        </w:rPr>
        <w:t>是</w:t>
      </w:r>
      <w:r w:rsidR="008D20DA" w:rsidRPr="0033221E">
        <w:rPr>
          <w:rFonts w:hint="eastAsia"/>
          <w:sz w:val="24"/>
        </w:rPr>
        <w:t>个体</w:t>
      </w:r>
      <w:r w:rsidRPr="0033221E">
        <w:rPr>
          <w:rFonts w:hint="eastAsia"/>
          <w:sz w:val="24"/>
        </w:rPr>
        <w:t>x的轨迹对应的调度方案所需要的时间；</w:t>
      </w:r>
      <m:oMath>
        <m:r>
          <w:rPr>
            <w:rFonts w:ascii="Cambria Math" w:hAnsi="Cambria Math"/>
            <w:sz w:val="24"/>
          </w:rPr>
          <m:t>E</m:t>
        </m:r>
      </m:oMath>
      <w:r w:rsidRPr="0033221E">
        <w:rPr>
          <w:rFonts w:hint="eastAsia"/>
          <w:sz w:val="24"/>
        </w:rPr>
        <w:t>，</w:t>
      </w:r>
      <m:oMath>
        <m:r>
          <w:rPr>
            <w:rFonts w:ascii="Cambria Math" w:hAnsi="Cambria Math"/>
            <w:sz w:val="24"/>
          </w:rPr>
          <m:t>C</m:t>
        </m:r>
      </m:oMath>
      <w:r w:rsidRPr="0033221E">
        <w:rPr>
          <w:rFonts w:hint="eastAsia"/>
          <w:sz w:val="24"/>
        </w:rPr>
        <w:t>为常数，控制</w:t>
      </w:r>
      <w:r w:rsidR="008D20DA" w:rsidRPr="0033221E">
        <w:rPr>
          <w:rFonts w:hint="eastAsia"/>
          <w:sz w:val="24"/>
        </w:rPr>
        <w:t>信息量的</w:t>
      </w:r>
      <w:r w:rsidRPr="0033221E">
        <w:rPr>
          <w:rFonts w:hint="eastAsia"/>
          <w:sz w:val="24"/>
        </w:rPr>
        <w:t>大小。</w:t>
      </w:r>
    </w:p>
    <w:p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信息启发式：</w:t>
      </w:r>
    </w:p>
    <w:p w:rsidR="00B52E8B" w:rsidRPr="0033221E" w:rsidRDefault="00E80485">
      <w:pPr>
        <w:pStyle w:val="2"/>
        <w:ind w:left="720" w:firstLine="0"/>
        <w:rPr>
          <w:sz w:val="24"/>
        </w:rPr>
      </w:pPr>
      <m:oMathPara>
        <m:oMath>
          <m:sSubSup>
            <m:sSubSupPr>
              <m:ctrlPr>
                <w:rPr>
                  <w:rFonts w:ascii="Cambria Math" w:hAnsi="Cambria Math"/>
                  <w:i/>
                  <w:sz w:val="24"/>
                </w:rPr>
              </m:ctrlPr>
            </m:sSubSupPr>
            <m:e>
              <m:r>
                <w:rPr>
                  <w:rFonts w:ascii="Cambria Math" w:hAnsi="Cambria Math"/>
                  <w:sz w:val="24"/>
                </w:rPr>
                <m:t>τ</m:t>
              </m:r>
            </m:e>
            <m:sub>
              <m:r>
                <w:rPr>
                  <w:rFonts w:ascii="Cambria Math" w:hAnsi="Cambria Math"/>
                  <w:sz w:val="24"/>
                </w:rPr>
                <m:t>i,j</m:t>
              </m:r>
            </m:sub>
            <m:sup>
              <m:r>
                <w:rPr>
                  <w:rFonts w:ascii="Cambria Math" w:hAnsi="Cambria Math"/>
                  <w:sz w:val="24"/>
                </w:rPr>
                <m:t>x</m:t>
              </m:r>
            </m:sup>
          </m:sSub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d[i,j]</m:t>
              </m:r>
            </m:num>
            <m:den>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r>
                    <m:rPr>
                      <m:sty m:val="p"/>
                    </m:rPr>
                    <w:rPr>
                      <w:rFonts w:ascii="Cambria Math" w:hAnsi="Cambria Math"/>
                      <w:sz w:val="24"/>
                    </w:rPr>
                    <m:t>d[i,j]</m:t>
                  </m:r>
                </m:e>
              </m:nary>
            </m:den>
          </m:f>
          <m:r>
            <w:rPr>
              <w:rFonts w:ascii="Cambria Math" w:hAnsi="Cambria Math"/>
              <w:sz w:val="24"/>
            </w:rPr>
            <m:t xml:space="preserve"> , j∈</m:t>
          </m:r>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m:oMathPara>
    </w:p>
    <w:p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加工选项k的期望启发式：</w:t>
      </w:r>
    </w:p>
    <w:p w:rsidR="00B52E8B" w:rsidRPr="0033221E" w:rsidRDefault="00E80485">
      <w:pPr>
        <w:pStyle w:val="2"/>
        <w:ind w:left="720" w:firstLine="0"/>
        <w:rPr>
          <w:sz w:val="24"/>
        </w:rPr>
      </w:pPr>
      <m:oMathPara>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i,j,k</m:t>
              </m:r>
            </m:sub>
            <m:sup>
              <m:r>
                <w:rPr>
                  <w:rFonts w:ascii="Cambria Math" w:hAnsi="Cambria Math"/>
                  <w:sz w:val="24"/>
                </w:rPr>
                <m:t>x</m:t>
              </m:r>
            </m:sup>
          </m:sSubSup>
          <m:r>
            <w:rPr>
              <w:rFonts w:ascii="Cambria Math" w:hAnsi="Cambria Math"/>
              <w:sz w:val="24"/>
            </w:rPr>
            <m:t>=</m:t>
          </m:r>
          <m:f>
            <m:fPr>
              <m:ctrlPr>
                <w:rPr>
                  <w:rFonts w:ascii="Cambria Math" w:hAnsi="Cambria Math"/>
                  <w:i/>
                  <w:sz w:val="24"/>
                </w:rPr>
              </m:ctrlPr>
            </m:fPr>
            <m:num>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num>
            <m:den>
              <m:nary>
                <m:naryPr>
                  <m:chr m:val="∑"/>
                  <m:limLoc m:val="undOvr"/>
                  <m:ctrlPr>
                    <w:rPr>
                      <w:rFonts w:ascii="Cambria Math" w:hAnsi="Cambria Math"/>
                      <w:i/>
                      <w:sz w:val="24"/>
                    </w:rPr>
                  </m:ctrlPr>
                </m:naryPr>
                <m:sub>
                  <m:r>
                    <w:rPr>
                      <w:rFonts w:ascii="Cambria Math" w:hAnsi="Cambria Math"/>
                      <w:sz w:val="24"/>
                    </w:rPr>
                    <m:t>k=1</m:t>
                  </m:r>
                </m:sub>
                <m:sup>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e>
                  </m:d>
                </m:sup>
                <m:e>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e>
                  </m:nary>
                </m:e>
              </m:nary>
            </m:den>
          </m:f>
          <m:r>
            <w:rPr>
              <w:rFonts w:ascii="Cambria Math" w:hAnsi="Cambria Math"/>
              <w:sz w:val="24"/>
            </w:rPr>
            <m:t xml:space="preserve">    </m:t>
          </m:r>
          <m:r>
            <m:rPr>
              <m:sty m:val="p"/>
            </m:rPr>
            <w:rPr>
              <w:rFonts w:ascii="Cambria Math" w:hAnsi="Cambria Math"/>
              <w:sz w:val="24"/>
            </w:rPr>
            <m:t>j∈</m:t>
          </m:r>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r>
            <w:rPr>
              <w:rFonts w:ascii="Cambria Math" w:hAnsi="Cambria Math"/>
              <w:sz w:val="24"/>
            </w:rPr>
            <m:t xml:space="preserve"> , 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m:oMathPara>
    </w:p>
    <w:p w:rsidR="00B52E8B" w:rsidRPr="0033221E" w:rsidRDefault="00B52E8B">
      <w:pPr>
        <w:pStyle w:val="2"/>
        <w:ind w:firstLine="0"/>
        <w:rPr>
          <w:sz w:val="24"/>
        </w:rPr>
      </w:pPr>
    </w:p>
    <w:p w:rsidR="00955029"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6</w:t>
      </w:r>
      <w:r w:rsidRPr="0033221E">
        <w:rPr>
          <w:sz w:val="24"/>
        </w:rPr>
        <w:t xml:space="preserve">] </w:t>
      </w:r>
      <w:r w:rsidRPr="0033221E">
        <w:rPr>
          <w:rFonts w:hint="eastAsia"/>
          <w:sz w:val="24"/>
        </w:rPr>
        <w:t>重调度</w:t>
      </w:r>
      <w:r w:rsidR="00955029" w:rsidRPr="0033221E">
        <w:rPr>
          <w:rFonts w:hint="eastAsia"/>
          <w:sz w:val="24"/>
        </w:rPr>
        <w:t>方法</w:t>
      </w:r>
      <w:r w:rsidRPr="0033221E">
        <w:rPr>
          <w:rFonts w:hint="eastAsia"/>
          <w:sz w:val="24"/>
        </w:rPr>
        <w:t>：当存在设备发生故障时，由于受工艺流程中工序的先后顺序</w:t>
      </w:r>
    </w:p>
    <w:p w:rsidR="00955029" w:rsidRPr="0033221E" w:rsidRDefault="00955029" w:rsidP="00955029">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9680" behindDoc="0" locked="0" layoutInCell="0" allowOverlap="1" wp14:anchorId="7B0B386F" wp14:editId="7880EE03">
                <wp:simplePos x="0" y="0"/>
                <wp:positionH relativeFrom="column">
                  <wp:posOffset>65405</wp:posOffset>
                </wp:positionH>
                <wp:positionV relativeFrom="paragraph">
                  <wp:posOffset>0</wp:posOffset>
                </wp:positionV>
                <wp:extent cx="6057900" cy="0"/>
                <wp:effectExtent l="0" t="0" r="0" b="0"/>
                <wp:wrapNone/>
                <wp:docPr id="2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B09B827" id="Line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59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seD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PIPbn2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约束，原调度方案将失效，因此正常设备和故障设备上尚未进行的工序都需要重</w:t>
      </w:r>
      <w:r w:rsidRPr="0033221E">
        <w:rPr>
          <w:rFonts w:hint="eastAsia"/>
          <w:sz w:val="24"/>
        </w:rPr>
        <w:lastRenderedPageBreak/>
        <w:t xml:space="preserve">新进行分配，即重调度。故障种类分为两种，分别是工作效率下降和中止运行，前者导致相同的装配工序耗时延长，后者导致设备停工等待维修。重调度步骤如下： </w:t>
      </w:r>
    </w:p>
    <w:p w:rsidR="00B52E8B" w:rsidRPr="0033221E" w:rsidRDefault="0096001B">
      <w:pPr>
        <w:pStyle w:val="2"/>
        <w:ind w:firstLine="0"/>
        <w:rPr>
          <w:sz w:val="24"/>
        </w:rPr>
      </w:pPr>
      <w:r w:rsidRPr="0033221E">
        <w:rPr>
          <w:rFonts w:hint="eastAsia"/>
          <w:sz w:val="24"/>
        </w:rPr>
        <w:t>1）构建</w:t>
      </w:r>
      <w:r w:rsidR="008D20DA" w:rsidRPr="0033221E">
        <w:rPr>
          <w:rFonts w:hint="eastAsia"/>
          <w:sz w:val="24"/>
        </w:rPr>
        <w:t>群体智能</w:t>
      </w:r>
      <w:r w:rsidRPr="0033221E">
        <w:rPr>
          <w:rFonts w:hint="eastAsia"/>
          <w:sz w:val="24"/>
        </w:rPr>
        <w:t>算法所需的</w:t>
      </w:r>
      <w:r w:rsidR="008D20DA" w:rsidRPr="0033221E">
        <w:rPr>
          <w:rFonts w:hint="eastAsia"/>
          <w:sz w:val="24"/>
        </w:rPr>
        <w:t>搜索空间</w:t>
      </w:r>
      <w:r w:rsidRPr="0033221E">
        <w:rPr>
          <w:rFonts w:hint="eastAsia"/>
          <w:sz w:val="24"/>
        </w:rPr>
        <w:t>。根据资源模块中设备Agent的仿真数据和正常设备的状态选择以下操作：</w:t>
      </w:r>
    </w:p>
    <w:p w:rsidR="00B52E8B" w:rsidRPr="0033221E" w:rsidRDefault="0096001B">
      <w:pPr>
        <w:pStyle w:val="2"/>
        <w:ind w:firstLine="425"/>
        <w:rPr>
          <w:sz w:val="24"/>
        </w:rPr>
      </w:pPr>
      <w:r w:rsidRPr="0033221E">
        <w:rPr>
          <w:rFonts w:hint="eastAsia"/>
          <w:sz w:val="24"/>
        </w:rPr>
        <w:t>a）正常设备在故障点正在执行工序，则把该工序的后续可达工序加入</w:t>
      </w:r>
      <w:r w:rsidR="008D20DA" w:rsidRPr="0033221E">
        <w:rPr>
          <w:rFonts w:hint="eastAsia"/>
          <w:sz w:val="24"/>
        </w:rPr>
        <w:t>群体</w:t>
      </w:r>
      <w:r w:rsidRPr="0033221E">
        <w:rPr>
          <w:rFonts w:hint="eastAsia"/>
          <w:sz w:val="24"/>
        </w:rPr>
        <w:t>的可选池中；把该设备加入到调度设备集合E中。</w:t>
      </w:r>
    </w:p>
    <w:p w:rsidR="00B52E8B" w:rsidRPr="0033221E" w:rsidRDefault="0096001B">
      <w:pPr>
        <w:pStyle w:val="2"/>
        <w:ind w:firstLine="425"/>
        <w:rPr>
          <w:sz w:val="24"/>
        </w:rPr>
      </w:pPr>
      <w:r w:rsidRPr="0033221E">
        <w:rPr>
          <w:rFonts w:hint="eastAsia"/>
          <w:sz w:val="24"/>
        </w:rPr>
        <w:t>b）正常设备在故障点是闲置状态，则把故障点后的第一个未执行工序加入</w:t>
      </w:r>
      <w:r w:rsidR="008D20DA" w:rsidRPr="0033221E">
        <w:rPr>
          <w:rFonts w:hint="eastAsia"/>
          <w:sz w:val="24"/>
        </w:rPr>
        <w:t>群体</w:t>
      </w:r>
      <w:r w:rsidRPr="0033221E">
        <w:rPr>
          <w:rFonts w:hint="eastAsia"/>
          <w:sz w:val="24"/>
        </w:rPr>
        <w:t>的可选池中；把该设备加入到调度设备集合E中。</w:t>
      </w:r>
    </w:p>
    <w:p w:rsidR="00B52E8B" w:rsidRPr="0033221E" w:rsidRDefault="0096001B">
      <w:pPr>
        <w:pStyle w:val="2"/>
        <w:numPr>
          <w:ilvl w:val="0"/>
          <w:numId w:val="3"/>
        </w:numPr>
        <w:rPr>
          <w:sz w:val="24"/>
        </w:rPr>
      </w:pPr>
      <w:r w:rsidRPr="0033221E">
        <w:rPr>
          <w:rFonts w:hint="eastAsia"/>
          <w:sz w:val="24"/>
        </w:rPr>
        <w:t>根据故障设备的故障类型，选择相应的操作：</w:t>
      </w:r>
    </w:p>
    <w:p w:rsidR="00B52E8B" w:rsidRPr="0033221E" w:rsidRDefault="0096001B">
      <w:pPr>
        <w:pStyle w:val="2"/>
        <w:ind w:firstLine="360"/>
        <w:rPr>
          <w:sz w:val="24"/>
        </w:rPr>
      </w:pPr>
      <w:r w:rsidRPr="0033221E">
        <w:rPr>
          <w:rFonts w:hint="eastAsia"/>
          <w:sz w:val="24"/>
        </w:rPr>
        <w:t>a）若设备因故障停止运行，且故障时正在执行某道工序，把该工序加入</w:t>
      </w:r>
      <w:r w:rsidR="008D20DA" w:rsidRPr="0033221E">
        <w:rPr>
          <w:rFonts w:hint="eastAsia"/>
          <w:sz w:val="24"/>
        </w:rPr>
        <w:t>群体</w:t>
      </w:r>
      <w:r w:rsidRPr="0033221E">
        <w:rPr>
          <w:rFonts w:hint="eastAsia"/>
          <w:sz w:val="24"/>
        </w:rPr>
        <w:t>的可选池，设备不加入设备集合E中。</w:t>
      </w:r>
    </w:p>
    <w:p w:rsidR="00B52E8B" w:rsidRPr="0033221E" w:rsidRDefault="0096001B">
      <w:pPr>
        <w:pStyle w:val="2"/>
        <w:ind w:firstLine="360"/>
        <w:rPr>
          <w:sz w:val="24"/>
        </w:rPr>
      </w:pPr>
      <w:r w:rsidRPr="0033221E">
        <w:rPr>
          <w:rFonts w:hint="eastAsia"/>
          <w:sz w:val="24"/>
        </w:rPr>
        <w:t>b）若设备因故障停止运行，且故障时为闲置状态，把故障点后的第一个未执行工序加入</w:t>
      </w:r>
      <w:r w:rsidR="008D20DA" w:rsidRPr="0033221E">
        <w:rPr>
          <w:rFonts w:hint="eastAsia"/>
          <w:sz w:val="24"/>
        </w:rPr>
        <w:t>群体</w:t>
      </w:r>
      <w:r w:rsidRPr="0033221E">
        <w:rPr>
          <w:rFonts w:hint="eastAsia"/>
          <w:sz w:val="24"/>
        </w:rPr>
        <w:t>的可选池，设备不加入设备集合E中。</w:t>
      </w:r>
    </w:p>
    <w:p w:rsidR="00B52E8B" w:rsidRPr="0033221E" w:rsidRDefault="0096001B">
      <w:pPr>
        <w:pStyle w:val="2"/>
        <w:ind w:firstLine="425"/>
        <w:rPr>
          <w:sz w:val="24"/>
        </w:rPr>
      </w:pPr>
      <w:r w:rsidRPr="0033221E">
        <w:rPr>
          <w:rFonts w:hint="eastAsia"/>
          <w:sz w:val="24"/>
        </w:rPr>
        <w:t>c）若设备因故障而工作效率下降，把故障点后第一个未执行工序加入到</w:t>
      </w:r>
      <w:r w:rsidR="008D20DA" w:rsidRPr="0033221E">
        <w:rPr>
          <w:rFonts w:hint="eastAsia"/>
          <w:sz w:val="24"/>
        </w:rPr>
        <w:t>群体</w:t>
      </w:r>
      <w:r w:rsidRPr="0033221E">
        <w:rPr>
          <w:rFonts w:hint="eastAsia"/>
          <w:sz w:val="24"/>
        </w:rPr>
        <w:t>的可选池，设备加入设备集合E中。由于设备工作效率下降，则之后分配到该设备的工序执行时间需延长，即重新设备工序的加工时间，</w:t>
      </w:r>
      <m:oMath>
        <m:r>
          <m:rPr>
            <m:sty m:val="p"/>
          </m:rPr>
          <w:rPr>
            <w:rFonts w:ascii="Cambria Math" w:hAnsi="Cambria Math" w:hint="eastAsia"/>
            <w:sz w:val="24"/>
          </w:rPr>
          <m:t>t</m:t>
        </m:r>
        <m:r>
          <m:rPr>
            <m:sty m:val="p"/>
          </m:rPr>
          <w:rPr>
            <w:rFonts w:ascii="Cambria Math" w:hAnsi="Cambria Math"/>
            <w:sz w:val="24"/>
          </w:rPr>
          <m:t>=t×</m:t>
        </m:r>
        <m:d>
          <m:dPr>
            <m:ctrlPr>
              <w:rPr>
                <w:rFonts w:ascii="Cambria Math" w:hAnsi="Cambria Math"/>
                <w:sz w:val="24"/>
              </w:rPr>
            </m:ctrlPr>
          </m:dPr>
          <m:e>
            <m:r>
              <w:rPr>
                <w:rFonts w:ascii="Cambria Math" w:hAnsi="Cambria Math"/>
                <w:sz w:val="24"/>
              </w:rPr>
              <m:t>1+c</m:t>
            </m:r>
          </m:e>
        </m:d>
      </m:oMath>
      <w:r w:rsidRPr="0033221E">
        <w:rPr>
          <w:rFonts w:hint="eastAsia"/>
          <w:sz w:val="24"/>
        </w:rPr>
        <w:t>,其中</w:t>
      </w:r>
      <m:oMath>
        <m:r>
          <w:rPr>
            <w:rFonts w:ascii="Cambria Math" w:hAnsi="Cambria Math"/>
            <w:sz w:val="24"/>
          </w:rPr>
          <m:t>c</m:t>
        </m:r>
      </m:oMath>
      <w:r w:rsidRPr="0033221E">
        <w:rPr>
          <w:rFonts w:hint="eastAsia"/>
          <w:sz w:val="24"/>
        </w:rPr>
        <w:t>为故障设备工作效率下降的比例，</w:t>
      </w:r>
      <m:oMath>
        <m:r>
          <m:rPr>
            <m:sty m:val="p"/>
          </m:rPr>
          <w:rPr>
            <w:rFonts w:ascii="Cambria Math" w:hAnsi="Cambria Math" w:hint="eastAsia"/>
            <w:sz w:val="24"/>
          </w:rPr>
          <m:t>t</m:t>
        </m:r>
      </m:oMath>
      <w:r w:rsidRPr="0033221E">
        <w:rPr>
          <w:rFonts w:hint="eastAsia"/>
          <w:sz w:val="24"/>
        </w:rPr>
        <w:t>为工序原本需要的执行时间。</w:t>
      </w:r>
    </w:p>
    <w:p w:rsidR="00B52E8B" w:rsidRPr="0033221E" w:rsidRDefault="0096001B">
      <w:pPr>
        <w:pStyle w:val="2"/>
        <w:ind w:firstLine="0"/>
        <w:rPr>
          <w:sz w:val="24"/>
        </w:rPr>
      </w:pPr>
      <w:r w:rsidRPr="0033221E">
        <w:rPr>
          <w:rFonts w:hint="eastAsia"/>
          <w:sz w:val="24"/>
        </w:rPr>
        <w:t>3）基于可选池和设备集合</w:t>
      </w:r>
      <w:r w:rsidRPr="0033221E">
        <w:rPr>
          <w:sz w:val="24"/>
        </w:rPr>
        <w:t>E</w:t>
      </w:r>
      <w:r w:rsidRPr="0033221E">
        <w:rPr>
          <w:rFonts w:hint="eastAsia"/>
          <w:sz w:val="24"/>
        </w:rPr>
        <w:t>，执行上述调度规则，重新计算调度方案。</w:t>
      </w:r>
    </w:p>
    <w:p w:rsidR="00B52E8B" w:rsidRPr="0033221E" w:rsidRDefault="0096001B">
      <w:pPr>
        <w:pStyle w:val="2"/>
        <w:ind w:firstLine="0"/>
        <w:rPr>
          <w:sz w:val="24"/>
        </w:rPr>
      </w:pPr>
      <w:r w:rsidRPr="0033221E">
        <w:rPr>
          <w:rFonts w:hint="eastAsia"/>
          <w:sz w:val="24"/>
        </w:rPr>
        <w:t>[</w:t>
      </w:r>
      <w:r w:rsidRPr="0033221E">
        <w:rPr>
          <w:sz w:val="24"/>
        </w:rPr>
        <w:t>01</w:t>
      </w:r>
      <w:r w:rsidR="0033221E">
        <w:rPr>
          <w:sz w:val="24"/>
        </w:rPr>
        <w:t>7</w:t>
      </w:r>
      <w:r w:rsidRPr="0033221E">
        <w:rPr>
          <w:sz w:val="24"/>
        </w:rPr>
        <w:t xml:space="preserve">] </w:t>
      </w:r>
      <w:r w:rsidRPr="0033221E">
        <w:rPr>
          <w:rFonts w:hint="eastAsia"/>
          <w:sz w:val="24"/>
        </w:rPr>
        <w:t>（5）监控Agent</w:t>
      </w:r>
      <w:r w:rsidRPr="0033221E">
        <w:rPr>
          <w:sz w:val="24"/>
        </w:rPr>
        <w:t>:</w:t>
      </w:r>
    </w:p>
    <w:p w:rsidR="00B52E8B" w:rsidRPr="0033221E" w:rsidRDefault="0096001B">
      <w:pPr>
        <w:pStyle w:val="2"/>
        <w:rPr>
          <w:sz w:val="24"/>
        </w:rPr>
      </w:pPr>
      <w:r w:rsidRPr="0033221E">
        <w:rPr>
          <w:rFonts w:hint="eastAsia"/>
          <w:sz w:val="24"/>
        </w:rPr>
        <w:t>监控Agent表示与装配设备相连接的</w:t>
      </w:r>
      <w:r w:rsidR="0033221E" w:rsidRPr="0033221E">
        <w:rPr>
          <w:rFonts w:hint="eastAsia"/>
          <w:sz w:val="24"/>
        </w:rPr>
        <w:t>机械状态监测设备、机械故障诊断仪</w:t>
      </w:r>
      <w:r w:rsidR="0033221E">
        <w:rPr>
          <w:rFonts w:hint="eastAsia"/>
          <w:sz w:val="24"/>
        </w:rPr>
        <w:t>、</w:t>
      </w:r>
      <w:r w:rsidRPr="0033221E">
        <w:rPr>
          <w:rFonts w:hint="eastAsia"/>
          <w:sz w:val="24"/>
        </w:rPr>
        <w:t>RFID读取器、PLC、摄像头等，负责</w:t>
      </w:r>
      <w:r w:rsidR="008D20DA" w:rsidRPr="0033221E">
        <w:rPr>
          <w:rFonts w:hint="eastAsia"/>
          <w:sz w:val="24"/>
        </w:rPr>
        <w:t>对</w:t>
      </w:r>
      <w:r w:rsidRPr="0033221E">
        <w:rPr>
          <w:rFonts w:hint="eastAsia"/>
          <w:sz w:val="24"/>
        </w:rPr>
        <w:t>生产线</w:t>
      </w:r>
      <w:r w:rsidR="008D20DA" w:rsidRPr="0033221E">
        <w:rPr>
          <w:rFonts w:hint="eastAsia"/>
          <w:sz w:val="24"/>
        </w:rPr>
        <w:t>设备</w:t>
      </w:r>
      <w:r w:rsidRPr="0033221E">
        <w:rPr>
          <w:rFonts w:hint="eastAsia"/>
          <w:sz w:val="24"/>
        </w:rPr>
        <w:t>信息的采集以及故障分析，并将相关数据传送至管理Agent.其内部模型如下:</w:t>
      </w:r>
    </w:p>
    <w:p w:rsidR="00B52E8B" w:rsidRPr="0033221E" w:rsidRDefault="0096001B">
      <w:pPr>
        <w:pStyle w:val="2"/>
        <w:ind w:firstLine="0"/>
        <w:rPr>
          <w:sz w:val="24"/>
        </w:rPr>
      </w:pPr>
      <w:r w:rsidRPr="0033221E">
        <w:rPr>
          <w:rFonts w:hint="eastAsia"/>
          <w:sz w:val="24"/>
        </w:rPr>
        <w:t>1）动态数据库：记录对应设备的工作状态，如已完成的</w:t>
      </w:r>
      <w:r w:rsidR="0033221E">
        <w:rPr>
          <w:rFonts w:hint="eastAsia"/>
          <w:sz w:val="24"/>
        </w:rPr>
        <w:t>加工</w:t>
      </w:r>
      <w:r w:rsidRPr="0033221E">
        <w:rPr>
          <w:rFonts w:hint="eastAsia"/>
          <w:sz w:val="24"/>
        </w:rPr>
        <w:t>工序的类型和数目、工作状态（工作中、暂停中、故障）、设备的工作进度（当前进行的工序以及完成的进度）。</w:t>
      </w:r>
    </w:p>
    <w:p w:rsidR="00B52E8B" w:rsidRPr="0033221E" w:rsidRDefault="0096001B">
      <w:pPr>
        <w:pStyle w:val="2"/>
        <w:ind w:firstLine="0"/>
        <w:rPr>
          <w:sz w:val="24"/>
        </w:rPr>
      </w:pPr>
      <w:r w:rsidRPr="0033221E">
        <w:rPr>
          <w:rFonts w:hint="eastAsia"/>
          <w:sz w:val="24"/>
        </w:rPr>
        <w:t>2）静态数据库：记录设备工作的历史数据，主要包括完成的</w:t>
      </w:r>
      <w:r w:rsidR="0033221E">
        <w:rPr>
          <w:rFonts w:hint="eastAsia"/>
          <w:sz w:val="24"/>
        </w:rPr>
        <w:t>加工</w:t>
      </w:r>
      <w:r w:rsidRPr="0033221E">
        <w:rPr>
          <w:rFonts w:hint="eastAsia"/>
          <w:sz w:val="24"/>
        </w:rPr>
        <w:t>任务及数量、故障种类和数目等。</w:t>
      </w:r>
    </w:p>
    <w:p w:rsidR="00B52E8B" w:rsidRPr="0033221E" w:rsidRDefault="0096001B">
      <w:pPr>
        <w:pStyle w:val="2"/>
        <w:ind w:firstLine="0"/>
        <w:rPr>
          <w:sz w:val="24"/>
        </w:rPr>
      </w:pPr>
      <w:r w:rsidRPr="0033221E">
        <w:rPr>
          <w:rFonts w:hint="eastAsia"/>
          <w:sz w:val="24"/>
        </w:rPr>
        <w:t>3）自学习模块：定时将动态数据库中的数据写入静态数据库。</w:t>
      </w:r>
    </w:p>
    <w:p w:rsidR="00B52E8B" w:rsidRPr="0033221E" w:rsidRDefault="0096001B">
      <w:pPr>
        <w:pStyle w:val="2"/>
        <w:ind w:firstLine="0"/>
        <w:rPr>
          <w:sz w:val="24"/>
        </w:rPr>
      </w:pPr>
      <w:r w:rsidRPr="0033221E">
        <w:rPr>
          <w:rFonts w:hint="eastAsia"/>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rsidR="00B52E8B" w:rsidRPr="0033221E" w:rsidRDefault="0096001B">
      <w:pPr>
        <w:pStyle w:val="2"/>
        <w:ind w:firstLine="0"/>
        <w:rPr>
          <w:sz w:val="24"/>
        </w:rPr>
      </w:pPr>
      <w:r w:rsidRPr="0033221E">
        <w:rPr>
          <w:rFonts w:hint="eastAsia"/>
          <w:sz w:val="24"/>
        </w:rPr>
        <w:t>5）执行调度模块：负责接收来自生产线的工位数据以及反馈故障信息以及时间误差到管理Agent。</w:t>
      </w:r>
    </w:p>
    <w:p w:rsidR="00B52E8B" w:rsidRDefault="007A6AE6">
      <w:pPr>
        <w:pStyle w:val="2"/>
        <w:ind w:firstLine="0"/>
        <w:rPr>
          <w:rFonts w:eastAsia="楷体_GB2312"/>
          <w:sz w:val="36"/>
        </w:rPr>
      </w:pPr>
      <w:r w:rsidRPr="0033221E" w:rsidDel="007A6AE6">
        <w:rPr>
          <w:rFonts w:eastAsia="楷体_GB2312" w:hint="eastAsia"/>
          <w:sz w:val="36"/>
        </w:rPr>
        <w:t xml:space="preserve"> </w:t>
      </w:r>
    </w:p>
    <w:p w:rsidR="003B5108" w:rsidRDefault="00DD103E" w:rsidP="00E0164B">
      <w:pPr>
        <w:pStyle w:val="2"/>
        <w:ind w:firstLine="425"/>
        <w:rPr>
          <w:color w:val="FF0000"/>
          <w:sz w:val="24"/>
        </w:rPr>
      </w:pPr>
      <w:r w:rsidRPr="00DD103E">
        <w:rPr>
          <w:rFonts w:hint="eastAsia"/>
          <w:color w:val="FF0000"/>
          <w:sz w:val="24"/>
        </w:rPr>
        <w:t>为达上述目的</w:t>
      </w:r>
      <w:r>
        <w:rPr>
          <w:rFonts w:hint="eastAsia"/>
          <w:color w:val="FF0000"/>
          <w:sz w:val="24"/>
        </w:rPr>
        <w:t>，本</w:t>
      </w:r>
      <w:r w:rsidRPr="00AC038E">
        <w:rPr>
          <w:rFonts w:hint="eastAsia"/>
          <w:color w:val="FF0000"/>
          <w:sz w:val="24"/>
        </w:rPr>
        <w:t>发明</w:t>
      </w:r>
      <w:r w:rsidR="00AC038E" w:rsidRPr="00AC038E">
        <w:rPr>
          <w:rFonts w:hint="eastAsia"/>
          <w:color w:val="FF0000"/>
          <w:sz w:val="24"/>
        </w:rPr>
        <w:t>采用的技术方案是：一种基于多Agent的面向订单的柔性生产动态调度系统及方法</w:t>
      </w:r>
      <w:r w:rsidR="00E0164B">
        <w:rPr>
          <w:rFonts w:hint="eastAsia"/>
          <w:color w:val="FF0000"/>
          <w:sz w:val="24"/>
        </w:rPr>
        <w:t>。</w:t>
      </w:r>
    </w:p>
    <w:p w:rsidR="00E0164B" w:rsidRDefault="00E0164B">
      <w:pPr>
        <w:pStyle w:val="2"/>
        <w:ind w:firstLine="0"/>
        <w:rPr>
          <w:color w:val="FF0000"/>
          <w:sz w:val="24"/>
        </w:rPr>
      </w:pPr>
      <w:r>
        <w:rPr>
          <w:color w:val="FF0000"/>
          <w:sz w:val="24"/>
        </w:rPr>
        <w:tab/>
      </w:r>
      <w:r>
        <w:rPr>
          <w:rFonts w:hint="eastAsia"/>
          <w:color w:val="FF0000"/>
          <w:sz w:val="24"/>
        </w:rPr>
        <w:t>所述动态调度系统</w:t>
      </w:r>
      <w:r w:rsidR="006F660F">
        <w:rPr>
          <w:rFonts w:hint="eastAsia"/>
          <w:color w:val="FF0000"/>
          <w:sz w:val="24"/>
        </w:rPr>
        <w:t>包括：工艺Agent、管理Agent、</w:t>
      </w:r>
      <w:r w:rsidR="00A00289">
        <w:rPr>
          <w:rFonts w:hint="eastAsia"/>
          <w:color w:val="FF0000"/>
          <w:sz w:val="24"/>
        </w:rPr>
        <w:t>监控Agent、资源Agent模块和算法Agent。</w:t>
      </w:r>
    </w:p>
    <w:p w:rsidR="00A00289" w:rsidRPr="00723C0F" w:rsidRDefault="00A00289">
      <w:pPr>
        <w:pStyle w:val="2"/>
        <w:ind w:firstLine="0"/>
        <w:rPr>
          <w:color w:val="FF0000"/>
          <w:sz w:val="24"/>
        </w:rPr>
      </w:pPr>
      <w:r>
        <w:rPr>
          <w:color w:val="FF0000"/>
          <w:sz w:val="24"/>
        </w:rPr>
        <w:tab/>
      </w:r>
      <w:r>
        <w:rPr>
          <w:rFonts w:hint="eastAsia"/>
          <w:color w:val="FF0000"/>
          <w:sz w:val="24"/>
        </w:rPr>
        <w:t>所述工艺Agent对系统的产品工艺信息进行管理，为</w:t>
      </w:r>
      <w:r w:rsidR="005916A2">
        <w:rPr>
          <w:rFonts w:hint="eastAsia"/>
          <w:color w:val="FF0000"/>
          <w:sz w:val="24"/>
        </w:rPr>
        <w:t>管理</w:t>
      </w:r>
      <w:r>
        <w:rPr>
          <w:rFonts w:hint="eastAsia"/>
          <w:color w:val="FF0000"/>
          <w:sz w:val="24"/>
        </w:rPr>
        <w:t>Agent</w:t>
      </w:r>
      <w:r w:rsidR="000A594F">
        <w:rPr>
          <w:rFonts w:hint="eastAsia"/>
          <w:color w:val="FF0000"/>
          <w:sz w:val="24"/>
        </w:rPr>
        <w:t>和算法Agent</w:t>
      </w:r>
      <w:r>
        <w:rPr>
          <w:rFonts w:hint="eastAsia"/>
          <w:color w:val="FF0000"/>
          <w:sz w:val="24"/>
        </w:rPr>
        <w:t>提供数据查询服务。</w:t>
      </w:r>
      <w:r w:rsidRPr="00723C0F">
        <w:rPr>
          <w:rFonts w:hint="eastAsia"/>
          <w:color w:val="FF0000"/>
          <w:sz w:val="24"/>
        </w:rPr>
        <w:t>所述产品工艺信息包括系统所能生产加工的产品种类、产品需要的原材料、产品中各零部件的加工工艺流程以及其中各个工序</w:t>
      </w:r>
      <w:r w:rsidR="00021FA4" w:rsidRPr="00723C0F">
        <w:rPr>
          <w:rFonts w:hint="eastAsia"/>
          <w:color w:val="FF0000"/>
          <w:sz w:val="24"/>
        </w:rPr>
        <w:t>对应的加工设备。</w:t>
      </w:r>
    </w:p>
    <w:p w:rsidR="00265064" w:rsidRDefault="00021FA4" w:rsidP="00CE4F27">
      <w:pPr>
        <w:pStyle w:val="2"/>
        <w:ind w:firstLine="0"/>
        <w:rPr>
          <w:rFonts w:hint="eastAsia"/>
          <w:color w:val="FF0000"/>
          <w:sz w:val="24"/>
        </w:rPr>
      </w:pPr>
      <w:r>
        <w:rPr>
          <w:color w:val="FF0000"/>
          <w:sz w:val="24"/>
        </w:rPr>
        <w:lastRenderedPageBreak/>
        <w:tab/>
      </w:r>
      <w:r>
        <w:rPr>
          <w:rFonts w:hint="eastAsia"/>
          <w:color w:val="FF0000"/>
          <w:sz w:val="24"/>
        </w:rPr>
        <w:t>所述监控Ag</w:t>
      </w:r>
      <w:r w:rsidRPr="00E27D37">
        <w:rPr>
          <w:rFonts w:hint="eastAsia"/>
          <w:color w:val="FF0000"/>
          <w:sz w:val="24"/>
        </w:rPr>
        <w:t>ent</w:t>
      </w:r>
      <w:r w:rsidR="009C0970" w:rsidRPr="00E27D37">
        <w:rPr>
          <w:rFonts w:hint="eastAsia"/>
          <w:color w:val="FF0000"/>
          <w:sz w:val="24"/>
        </w:rPr>
        <w:t>负责</w:t>
      </w:r>
      <w:r w:rsidR="00FE10B3">
        <w:rPr>
          <w:rFonts w:hint="eastAsia"/>
          <w:color w:val="FF0000"/>
          <w:sz w:val="24"/>
        </w:rPr>
        <w:t>采集并</w:t>
      </w:r>
      <w:r w:rsidR="00E27D37" w:rsidRPr="00723C0F">
        <w:rPr>
          <w:rFonts w:hint="eastAsia"/>
          <w:color w:val="FF0000"/>
          <w:sz w:val="24"/>
        </w:rPr>
        <w:t>分析来自机械状态监测设备、机械故障诊断仪、</w:t>
      </w:r>
      <w:r w:rsidR="00E27D37" w:rsidRPr="00723C0F">
        <w:rPr>
          <w:color w:val="FF0000"/>
          <w:sz w:val="24"/>
        </w:rPr>
        <w:t>RFID</w:t>
      </w:r>
      <w:r w:rsidR="00E27D37" w:rsidRPr="00723C0F">
        <w:rPr>
          <w:rFonts w:hint="eastAsia"/>
          <w:color w:val="FF0000"/>
          <w:sz w:val="24"/>
        </w:rPr>
        <w:t>读取器等设备所采集的</w:t>
      </w:r>
      <w:r w:rsidR="00E27D37">
        <w:rPr>
          <w:rFonts w:hint="eastAsia"/>
          <w:color w:val="FF0000"/>
          <w:sz w:val="24"/>
        </w:rPr>
        <w:t>工作设备工作进度和状态信息，判断设备的故障类型以及对应的影响，并把相关信息发送至所述管理Agent。</w:t>
      </w:r>
    </w:p>
    <w:p w:rsidR="00E27D37" w:rsidRDefault="00E27D37">
      <w:pPr>
        <w:pStyle w:val="2"/>
        <w:ind w:firstLine="0"/>
        <w:rPr>
          <w:color w:val="FF0000"/>
          <w:sz w:val="24"/>
        </w:rPr>
      </w:pPr>
      <w:r>
        <w:rPr>
          <w:color w:val="FF0000"/>
          <w:sz w:val="24"/>
        </w:rPr>
        <w:tab/>
      </w:r>
      <w:r>
        <w:rPr>
          <w:rFonts w:hint="eastAsia"/>
          <w:color w:val="FF0000"/>
          <w:sz w:val="24"/>
        </w:rPr>
        <w:t>所述管理Agent负责</w:t>
      </w:r>
      <w:r w:rsidR="007D1D70">
        <w:rPr>
          <w:rFonts w:hint="eastAsia"/>
          <w:color w:val="FF0000"/>
          <w:sz w:val="24"/>
        </w:rPr>
        <w:t>对全体Agent进行管理监控。</w:t>
      </w:r>
      <w:r w:rsidR="00F05581">
        <w:rPr>
          <w:rFonts w:hint="eastAsia"/>
          <w:color w:val="FF0000"/>
          <w:sz w:val="24"/>
        </w:rPr>
        <w:t>管理Agent分为全局管理Agent和子管理Agent。</w:t>
      </w:r>
      <w:r w:rsidR="00CE4F27">
        <w:rPr>
          <w:rFonts w:hint="eastAsia"/>
          <w:color w:val="FF0000"/>
          <w:sz w:val="24"/>
        </w:rPr>
        <w:t>由于企业可能在不同的地理位置设有工厂</w:t>
      </w:r>
      <w:r w:rsidR="00E13340">
        <w:rPr>
          <w:rFonts w:hint="eastAsia"/>
          <w:color w:val="FF0000"/>
          <w:sz w:val="24"/>
        </w:rPr>
        <w:t>，为了联合各工厂部门的技术和制造资源，因此系统需为</w:t>
      </w:r>
      <w:r w:rsidR="00F05581">
        <w:rPr>
          <w:rFonts w:hint="eastAsia"/>
          <w:color w:val="FF0000"/>
          <w:sz w:val="24"/>
        </w:rPr>
        <w:t>每个工厂分配一个子管理Agent</w:t>
      </w:r>
      <w:r w:rsidR="00F05581">
        <w:rPr>
          <w:color w:val="FF0000"/>
          <w:sz w:val="24"/>
        </w:rPr>
        <w:t>,</w:t>
      </w:r>
      <w:r w:rsidR="00F05581">
        <w:rPr>
          <w:rFonts w:hint="eastAsia"/>
          <w:color w:val="FF0000"/>
          <w:sz w:val="24"/>
        </w:rPr>
        <w:t>子管理Agent负责对车间内的所有Agent进行</w:t>
      </w:r>
      <w:r w:rsidR="00C8620F">
        <w:rPr>
          <w:rFonts w:hint="eastAsia"/>
          <w:color w:val="FF0000"/>
          <w:sz w:val="24"/>
        </w:rPr>
        <w:t>管理</w:t>
      </w:r>
      <w:r w:rsidR="00F05581">
        <w:rPr>
          <w:rFonts w:hint="eastAsia"/>
          <w:color w:val="FF0000"/>
          <w:sz w:val="24"/>
        </w:rPr>
        <w:t>。全局管理</w:t>
      </w:r>
      <w:r w:rsidR="00C8620F">
        <w:rPr>
          <w:rFonts w:hint="eastAsia"/>
          <w:color w:val="FF0000"/>
          <w:sz w:val="24"/>
        </w:rPr>
        <w:t>Agent</w:t>
      </w:r>
      <w:r w:rsidR="00561CAD">
        <w:rPr>
          <w:rFonts w:hint="eastAsia"/>
          <w:color w:val="FF0000"/>
          <w:sz w:val="24"/>
        </w:rPr>
        <w:t>能够</w:t>
      </w:r>
      <w:r w:rsidR="00C8620F">
        <w:rPr>
          <w:rFonts w:hint="eastAsia"/>
          <w:color w:val="FF0000"/>
          <w:sz w:val="24"/>
        </w:rPr>
        <w:t>接收客户的生产订单任务</w:t>
      </w:r>
      <w:r w:rsidR="00CE6857">
        <w:rPr>
          <w:rFonts w:hint="eastAsia"/>
          <w:color w:val="FF0000"/>
          <w:sz w:val="24"/>
        </w:rPr>
        <w:t>，</w:t>
      </w:r>
      <w:r w:rsidR="00E830A6">
        <w:rPr>
          <w:rFonts w:hint="eastAsia"/>
          <w:color w:val="FF0000"/>
          <w:sz w:val="24"/>
        </w:rPr>
        <w:t>然后对任务的合法性进行判断</w:t>
      </w:r>
      <w:r w:rsidR="00CE4F27">
        <w:rPr>
          <w:rFonts w:hint="eastAsia"/>
          <w:color w:val="FF0000"/>
          <w:sz w:val="24"/>
        </w:rPr>
        <w:t>；</w:t>
      </w:r>
      <w:r w:rsidR="00E830A6" w:rsidRPr="00CE4F27">
        <w:rPr>
          <w:rFonts w:hint="eastAsia"/>
          <w:sz w:val="24"/>
        </w:rPr>
        <w:t>过程是先向所述工艺Agent获取任务所要求的产品工艺信息，根据系统的设备配置和库存原材料</w:t>
      </w:r>
      <w:r w:rsidR="00026576" w:rsidRPr="00CE4F27">
        <w:rPr>
          <w:rFonts w:hint="eastAsia"/>
          <w:sz w:val="24"/>
        </w:rPr>
        <w:t>判断是否匹配，若匹配成功，表示系统有能力生产该产品</w:t>
      </w:r>
      <w:r w:rsidR="00561CAD" w:rsidRPr="00CE4F27">
        <w:rPr>
          <w:rFonts w:hint="eastAsia"/>
          <w:sz w:val="24"/>
        </w:rPr>
        <w:t>，然后把任务发送至所述资源模块;</w:t>
      </w:r>
      <w:r w:rsidR="00F05581">
        <w:rPr>
          <w:rFonts w:hint="eastAsia"/>
          <w:sz w:val="24"/>
        </w:rPr>
        <w:t>子</w:t>
      </w:r>
      <w:r w:rsidR="00561CAD">
        <w:rPr>
          <w:rFonts w:hint="eastAsia"/>
          <w:color w:val="FF0000"/>
          <w:sz w:val="24"/>
        </w:rPr>
        <w:t>管理Agent能够接收来自监控Agent关于设备工作</w:t>
      </w:r>
      <w:r w:rsidR="00F05581">
        <w:rPr>
          <w:rFonts w:hint="eastAsia"/>
          <w:color w:val="FF0000"/>
          <w:sz w:val="24"/>
        </w:rPr>
        <w:t>进度</w:t>
      </w:r>
      <w:r w:rsidR="00561CAD">
        <w:rPr>
          <w:rFonts w:hint="eastAsia"/>
          <w:color w:val="FF0000"/>
          <w:sz w:val="24"/>
        </w:rPr>
        <w:t>信息，</w:t>
      </w:r>
      <w:r w:rsidR="00F05581">
        <w:rPr>
          <w:rFonts w:hint="eastAsia"/>
          <w:color w:val="FF0000"/>
          <w:sz w:val="24"/>
        </w:rPr>
        <w:t>然后发送至对应的设备Agent，与设备Agent的模拟数据进行同步；子管里同时也能接收来自监控Agent的</w:t>
      </w:r>
      <w:r w:rsidR="00561CAD">
        <w:rPr>
          <w:rFonts w:hint="eastAsia"/>
          <w:color w:val="FF0000"/>
          <w:sz w:val="24"/>
        </w:rPr>
        <w:t>故障信息，</w:t>
      </w:r>
      <w:r w:rsidR="00F05581">
        <w:rPr>
          <w:rFonts w:hint="eastAsia"/>
          <w:color w:val="FF0000"/>
          <w:sz w:val="24"/>
        </w:rPr>
        <w:t>把</w:t>
      </w:r>
      <w:r w:rsidR="00561CAD">
        <w:rPr>
          <w:rFonts w:hint="eastAsia"/>
          <w:color w:val="FF0000"/>
          <w:sz w:val="24"/>
        </w:rPr>
        <w:t>信息发送至故障设备所属的资源模块</w:t>
      </w:r>
      <w:r w:rsidR="00F05581">
        <w:rPr>
          <w:rFonts w:hint="eastAsia"/>
          <w:color w:val="FF0000"/>
          <w:sz w:val="24"/>
        </w:rPr>
        <w:t>后</w:t>
      </w:r>
      <w:r w:rsidR="00B41C35">
        <w:rPr>
          <w:rFonts w:hint="eastAsia"/>
          <w:color w:val="FF0000"/>
          <w:sz w:val="24"/>
        </w:rPr>
        <w:t>，由资源模块</w:t>
      </w:r>
      <w:r w:rsidR="00A34458">
        <w:rPr>
          <w:rFonts w:hint="eastAsia"/>
          <w:color w:val="FF0000"/>
          <w:sz w:val="24"/>
        </w:rPr>
        <w:t>和算法Agent</w:t>
      </w:r>
      <w:r w:rsidR="00B41C35">
        <w:rPr>
          <w:rFonts w:hint="eastAsia"/>
          <w:color w:val="FF0000"/>
          <w:sz w:val="24"/>
        </w:rPr>
        <w:t>对原有调度方案进行调整，即启动重调度。</w:t>
      </w:r>
    </w:p>
    <w:p w:rsidR="00B41C35" w:rsidRDefault="00B41C35">
      <w:pPr>
        <w:pStyle w:val="2"/>
        <w:ind w:firstLine="0"/>
        <w:rPr>
          <w:color w:val="FF0000"/>
          <w:sz w:val="24"/>
        </w:rPr>
      </w:pPr>
      <w:r>
        <w:rPr>
          <w:color w:val="FF0000"/>
          <w:sz w:val="24"/>
        </w:rPr>
        <w:tab/>
      </w:r>
      <w:r>
        <w:rPr>
          <w:rFonts w:hint="eastAsia"/>
          <w:color w:val="FF0000"/>
          <w:sz w:val="24"/>
        </w:rPr>
        <w:t>所述资源模块由若干资源Agent组成，资源Agent分为车间Agent和设备Agent。设备Agent负责对其所对应的机床、机械臂等的</w:t>
      </w:r>
      <w:r w:rsidR="00CD57D3">
        <w:rPr>
          <w:rFonts w:hint="eastAsia"/>
          <w:color w:val="FF0000"/>
          <w:sz w:val="24"/>
        </w:rPr>
        <w:t>工序任务队列</w:t>
      </w:r>
      <w:r>
        <w:rPr>
          <w:rFonts w:hint="eastAsia"/>
          <w:color w:val="FF0000"/>
          <w:sz w:val="24"/>
        </w:rPr>
        <w:t>进行模拟</w:t>
      </w:r>
      <w:r w:rsidR="00CD57D3">
        <w:rPr>
          <w:rFonts w:hint="eastAsia"/>
          <w:color w:val="FF0000"/>
          <w:sz w:val="24"/>
        </w:rPr>
        <w:t>，</w:t>
      </w:r>
      <w:r w:rsidR="00CD57D3" w:rsidRPr="005E6CA7">
        <w:rPr>
          <w:rFonts w:hint="eastAsia"/>
          <w:sz w:val="24"/>
        </w:rPr>
        <w:t>模拟结果最终以</w:t>
      </w:r>
      <w:r w:rsidR="00FE645C" w:rsidRPr="005E6CA7">
        <w:rPr>
          <w:rFonts w:hint="eastAsia"/>
          <w:sz w:val="24"/>
        </w:rPr>
        <w:t>时间轴的方式呈现，时间轴上标注了分配到该设备上的工序的开始时间和结束</w:t>
      </w:r>
      <w:r w:rsidR="00E80485" w:rsidRPr="005E6CA7">
        <w:rPr>
          <w:rFonts w:hint="eastAsia"/>
          <w:sz w:val="24"/>
        </w:rPr>
        <w:t>时间</w:t>
      </w:r>
      <w:r w:rsidR="00E80485">
        <w:rPr>
          <w:rFonts w:hint="eastAsia"/>
          <w:color w:val="FF0000"/>
          <w:sz w:val="24"/>
        </w:rPr>
        <w:t>；车间Agent对应工厂内的一个车间，负责对车间内加工设备对应的设备Agent进行管理。当车间Agent接收到来自管理Agent的任务时，根据</w:t>
      </w:r>
      <w:r w:rsidR="00A361C9">
        <w:rPr>
          <w:rFonts w:hint="eastAsia"/>
          <w:color w:val="FF0000"/>
          <w:sz w:val="24"/>
        </w:rPr>
        <w:t>其下的设备配置与任务所要求的设备进行匹配，若匹配成功，</w:t>
      </w:r>
      <w:r w:rsidR="00A361C9" w:rsidRPr="00FE10B3">
        <w:rPr>
          <w:rFonts w:hint="eastAsia"/>
          <w:sz w:val="24"/>
        </w:rPr>
        <w:t>表示该车间有能力独立完成任务，之后把对应设备Agent模拟的数据以及任务</w:t>
      </w:r>
      <w:r w:rsidR="00A34458" w:rsidRPr="00FE10B3">
        <w:rPr>
          <w:rFonts w:hint="eastAsia"/>
          <w:sz w:val="24"/>
        </w:rPr>
        <w:t>作为调度请求</w:t>
      </w:r>
      <w:r w:rsidR="00A361C9" w:rsidRPr="00FE10B3">
        <w:rPr>
          <w:rFonts w:hint="eastAsia"/>
          <w:sz w:val="24"/>
        </w:rPr>
        <w:t>发送至算法Agent</w:t>
      </w:r>
      <w:r w:rsidR="00A361C9">
        <w:rPr>
          <w:rFonts w:hint="eastAsia"/>
          <w:color w:val="FF0000"/>
          <w:sz w:val="24"/>
        </w:rPr>
        <w:t>，由算法Agent生成调度方案。</w:t>
      </w:r>
    </w:p>
    <w:p w:rsidR="00A361C9" w:rsidRPr="00FE10B3" w:rsidRDefault="00A361C9">
      <w:pPr>
        <w:pStyle w:val="2"/>
        <w:ind w:firstLine="0"/>
        <w:rPr>
          <w:sz w:val="24"/>
        </w:rPr>
      </w:pPr>
      <w:r>
        <w:rPr>
          <w:color w:val="FF0000"/>
          <w:sz w:val="24"/>
        </w:rPr>
        <w:tab/>
      </w:r>
      <w:r w:rsidRPr="00F6432A">
        <w:rPr>
          <w:rFonts w:hint="eastAsia"/>
          <w:color w:val="FF0000"/>
          <w:sz w:val="24"/>
        </w:rPr>
        <w:t>所述算法Agent封装了调度系统内的逻辑方法，可根据系统需求灵活地增加、删除、</w:t>
      </w:r>
      <w:r w:rsidR="0083135F" w:rsidRPr="00F6432A">
        <w:rPr>
          <w:rFonts w:hint="eastAsia"/>
          <w:color w:val="FF0000"/>
          <w:sz w:val="24"/>
        </w:rPr>
        <w:t>替换、调整</w:t>
      </w:r>
      <w:r w:rsidRPr="00F6432A">
        <w:rPr>
          <w:rFonts w:hint="eastAsia"/>
          <w:color w:val="FF0000"/>
          <w:sz w:val="24"/>
        </w:rPr>
        <w:t>对应算法</w:t>
      </w:r>
      <w:r w:rsidR="0083135F" w:rsidRPr="00F6432A">
        <w:rPr>
          <w:rFonts w:hint="eastAsia"/>
          <w:color w:val="FF0000"/>
          <w:sz w:val="24"/>
        </w:rPr>
        <w:t>逻辑。在该系统中，算法</w:t>
      </w:r>
      <w:r w:rsidR="003A1956" w:rsidRPr="00F6432A">
        <w:rPr>
          <w:rFonts w:hint="eastAsia"/>
          <w:color w:val="FF0000"/>
          <w:sz w:val="24"/>
        </w:rPr>
        <w:t>Agent至少需要封装两种方法，分别是调度方法和重调度方法</w:t>
      </w:r>
      <w:r w:rsidR="008C723D" w:rsidRPr="00F6432A">
        <w:rPr>
          <w:rFonts w:hint="eastAsia"/>
          <w:color w:val="FF0000"/>
          <w:sz w:val="24"/>
        </w:rPr>
        <w:t>，前者计算任务的最小完成时间，生成调度方案，后者当发生订单更改、设备故障等异常因素时，调整原有调度</w:t>
      </w:r>
      <w:r w:rsidR="003A1956" w:rsidRPr="00F6432A">
        <w:rPr>
          <w:rFonts w:hint="eastAsia"/>
          <w:color w:val="FF0000"/>
          <w:sz w:val="24"/>
        </w:rPr>
        <w:t>。</w:t>
      </w:r>
    </w:p>
    <w:p w:rsidR="00681F9D" w:rsidRPr="00FE10B3" w:rsidRDefault="00681F9D">
      <w:pPr>
        <w:pStyle w:val="2"/>
        <w:ind w:firstLine="0"/>
        <w:rPr>
          <w:sz w:val="24"/>
        </w:rPr>
      </w:pPr>
      <w:r w:rsidRPr="00FE10B3">
        <w:rPr>
          <w:sz w:val="24"/>
        </w:rPr>
        <w:tab/>
      </w:r>
      <w:r w:rsidRPr="00FE10B3">
        <w:rPr>
          <w:rFonts w:hint="eastAsia"/>
          <w:sz w:val="24"/>
        </w:rPr>
        <w:t>当所述算法Agent收到</w:t>
      </w:r>
      <w:r w:rsidR="00A34458" w:rsidRPr="00FE10B3">
        <w:rPr>
          <w:rFonts w:hint="eastAsia"/>
          <w:sz w:val="24"/>
        </w:rPr>
        <w:t>来自</w:t>
      </w:r>
      <w:r w:rsidR="000B2A21" w:rsidRPr="00FE10B3">
        <w:rPr>
          <w:rFonts w:hint="eastAsia"/>
          <w:sz w:val="24"/>
        </w:rPr>
        <w:t>所述资源模块</w:t>
      </w:r>
      <w:r w:rsidR="00A34458" w:rsidRPr="00FE10B3">
        <w:rPr>
          <w:rFonts w:hint="eastAsia"/>
          <w:sz w:val="24"/>
        </w:rPr>
        <w:t>的</w:t>
      </w:r>
      <w:r w:rsidR="00B27599" w:rsidRPr="00FE10B3">
        <w:rPr>
          <w:rFonts w:hint="eastAsia"/>
          <w:sz w:val="24"/>
        </w:rPr>
        <w:t>调度请求时，</w:t>
      </w:r>
      <w:r w:rsidR="007140C4" w:rsidRPr="00FE10B3">
        <w:rPr>
          <w:rFonts w:hint="eastAsia"/>
          <w:sz w:val="24"/>
        </w:rPr>
        <w:t>该请求附有</w:t>
      </w:r>
      <w:r w:rsidR="00955280" w:rsidRPr="00FE10B3">
        <w:rPr>
          <w:rFonts w:hint="eastAsia"/>
          <w:sz w:val="24"/>
        </w:rPr>
        <w:t>参与调度的任务以及设备Agent所模拟的设备工序任务队列</w:t>
      </w:r>
      <w:r w:rsidR="00955280" w:rsidRPr="00FE10B3">
        <w:rPr>
          <w:rFonts w:hint="eastAsia"/>
          <w:sz w:val="24"/>
        </w:rPr>
        <w:t>，</w:t>
      </w:r>
      <w:r w:rsidR="00955280" w:rsidRPr="00FE10B3">
        <w:rPr>
          <w:rFonts w:hint="eastAsia"/>
          <w:sz w:val="24"/>
        </w:rPr>
        <w:t>算法</w:t>
      </w:r>
      <w:r w:rsidR="00955280" w:rsidRPr="00FE10B3">
        <w:rPr>
          <w:sz w:val="24"/>
        </w:rPr>
        <w:t>A</w:t>
      </w:r>
      <w:r w:rsidR="00955280" w:rsidRPr="00FE10B3">
        <w:rPr>
          <w:rFonts w:hint="eastAsia"/>
          <w:sz w:val="24"/>
        </w:rPr>
        <w:t>gent先</w:t>
      </w:r>
      <w:r w:rsidR="00955280" w:rsidRPr="00FE10B3">
        <w:rPr>
          <w:rFonts w:hint="eastAsia"/>
          <w:sz w:val="24"/>
        </w:rPr>
        <w:t>向所述工艺Agent获取任务所要求的零部件加工工艺流程，流程中标注了各工序的顺序约束关系以及对应的加工设备，而后根据设备A</w:t>
      </w:r>
      <w:r w:rsidR="00955280" w:rsidRPr="00FE10B3">
        <w:rPr>
          <w:sz w:val="24"/>
        </w:rPr>
        <w:t>gent</w:t>
      </w:r>
      <w:r w:rsidR="00955280" w:rsidRPr="00FE10B3">
        <w:rPr>
          <w:rFonts w:hint="eastAsia"/>
          <w:sz w:val="24"/>
        </w:rPr>
        <w:t>所模拟的工序任务队列，执行调度方法对零部件任务的工序进行分配，最终得到用时尽可能少的调度方案，该方案最终返回到所述管理Agent；当</w:t>
      </w:r>
      <w:r w:rsidR="00FB2453" w:rsidRPr="00FE10B3">
        <w:rPr>
          <w:rFonts w:hint="eastAsia"/>
          <w:sz w:val="24"/>
        </w:rPr>
        <w:t>所述</w:t>
      </w:r>
      <w:r w:rsidR="00955280" w:rsidRPr="00FE10B3">
        <w:rPr>
          <w:rFonts w:hint="eastAsia"/>
          <w:sz w:val="24"/>
        </w:rPr>
        <w:t>算法Agent</w:t>
      </w:r>
      <w:r w:rsidR="00FB2453" w:rsidRPr="00FE10B3">
        <w:rPr>
          <w:rFonts w:hint="eastAsia"/>
          <w:sz w:val="24"/>
        </w:rPr>
        <w:t>接收到来自所述资源模块的重调度请求时，该请求附有故障设备集合，算法Agent需根据设备故障的类型以及影响程度采用对应的重调度方法。</w:t>
      </w:r>
    </w:p>
    <w:p w:rsidR="00637D9D" w:rsidRDefault="00FB2453">
      <w:pPr>
        <w:pStyle w:val="2"/>
        <w:ind w:firstLine="0"/>
        <w:rPr>
          <w:rFonts w:hint="eastAsia"/>
          <w:color w:val="FF0000"/>
          <w:sz w:val="24"/>
        </w:rPr>
      </w:pPr>
      <w:r>
        <w:rPr>
          <w:color w:val="FF0000"/>
          <w:sz w:val="24"/>
        </w:rPr>
        <w:tab/>
      </w:r>
      <w:r w:rsidR="00FE10B3">
        <w:rPr>
          <w:rFonts w:hint="eastAsia"/>
          <w:color w:val="FF0000"/>
          <w:sz w:val="24"/>
        </w:rPr>
        <w:t>所述动态调度是通过各Agent间的交互和配合来共同解决任务分解、调度和重调度流程的，各Agent</w:t>
      </w:r>
      <w:r w:rsidR="00F11061">
        <w:rPr>
          <w:rFonts w:hint="eastAsia"/>
          <w:color w:val="FF0000"/>
          <w:sz w:val="24"/>
        </w:rPr>
        <w:t>之间的信息交互</w:t>
      </w:r>
      <w:r w:rsidR="00FE10B3">
        <w:rPr>
          <w:rFonts w:hint="eastAsia"/>
          <w:color w:val="FF0000"/>
          <w:sz w:val="24"/>
        </w:rPr>
        <w:t>如下：</w:t>
      </w:r>
    </w:p>
    <w:p w:rsidR="00F11061" w:rsidRDefault="00FE10B3">
      <w:pPr>
        <w:pStyle w:val="2"/>
        <w:ind w:firstLine="0"/>
        <w:rPr>
          <w:color w:val="FF0000"/>
          <w:sz w:val="24"/>
        </w:rPr>
      </w:pPr>
      <w:r>
        <w:rPr>
          <w:color w:val="FF0000"/>
          <w:sz w:val="24"/>
        </w:rPr>
        <w:tab/>
      </w:r>
      <w:r w:rsidR="00F11061">
        <w:rPr>
          <w:rFonts w:hint="eastAsia"/>
          <w:color w:val="FF0000"/>
          <w:sz w:val="24"/>
        </w:rPr>
        <w:t>所述</w:t>
      </w:r>
      <w:r>
        <w:rPr>
          <w:rFonts w:hint="eastAsia"/>
          <w:color w:val="FF0000"/>
          <w:sz w:val="24"/>
        </w:rPr>
        <w:t>工艺</w:t>
      </w:r>
      <w:r>
        <w:rPr>
          <w:color w:val="FF0000"/>
          <w:sz w:val="24"/>
        </w:rPr>
        <w:t>A</w:t>
      </w:r>
      <w:r>
        <w:rPr>
          <w:rFonts w:hint="eastAsia"/>
          <w:color w:val="FF0000"/>
          <w:sz w:val="24"/>
        </w:rPr>
        <w:t>gent</w:t>
      </w:r>
      <w:r w:rsidR="00F11061">
        <w:rPr>
          <w:rFonts w:hint="eastAsia"/>
          <w:color w:val="FF0000"/>
          <w:sz w:val="24"/>
        </w:rPr>
        <w:t>能够接收处理如下两类消息请求：</w:t>
      </w:r>
    </w:p>
    <w:p w:rsidR="00FE10B3" w:rsidRDefault="00F11061">
      <w:pPr>
        <w:pStyle w:val="2"/>
        <w:ind w:firstLine="0"/>
        <w:rPr>
          <w:color w:val="FF0000"/>
          <w:sz w:val="24"/>
        </w:rPr>
      </w:pPr>
      <w:r>
        <w:rPr>
          <w:rFonts w:hint="eastAsia"/>
          <w:color w:val="FF0000"/>
          <w:sz w:val="24"/>
        </w:rPr>
        <w:t>（1）工艺Agent</w:t>
      </w:r>
      <w:r w:rsidR="00FE10B3">
        <w:rPr>
          <w:rFonts w:hint="eastAsia"/>
          <w:color w:val="FF0000"/>
          <w:sz w:val="24"/>
        </w:rPr>
        <w:t>能够接收来自管理Agent对</w:t>
      </w:r>
      <w:r w:rsidR="009B6867">
        <w:rPr>
          <w:rFonts w:hint="eastAsia"/>
          <w:color w:val="FF0000"/>
          <w:sz w:val="24"/>
        </w:rPr>
        <w:t>产品信息</w:t>
      </w:r>
      <w:r w:rsidR="00FE10B3">
        <w:rPr>
          <w:rFonts w:hint="eastAsia"/>
          <w:color w:val="FF0000"/>
          <w:sz w:val="24"/>
        </w:rPr>
        <w:t>的</w:t>
      </w:r>
      <w:r w:rsidR="009B6867">
        <w:rPr>
          <w:rFonts w:hint="eastAsia"/>
          <w:color w:val="FF0000"/>
          <w:sz w:val="24"/>
        </w:rPr>
        <w:t>获取</w:t>
      </w:r>
      <w:r w:rsidR="00637D9D">
        <w:rPr>
          <w:rFonts w:hint="eastAsia"/>
          <w:color w:val="FF0000"/>
          <w:sz w:val="24"/>
        </w:rPr>
        <w:t>请求，</w:t>
      </w:r>
      <w:r>
        <w:rPr>
          <w:rFonts w:hint="eastAsia"/>
          <w:color w:val="FF0000"/>
          <w:sz w:val="24"/>
        </w:rPr>
        <w:t>工艺Agent最终返回产品中各零部件所需的设备集。</w:t>
      </w:r>
    </w:p>
    <w:p w:rsidR="00F11061" w:rsidRDefault="00F11061">
      <w:pPr>
        <w:pStyle w:val="2"/>
        <w:ind w:firstLine="0"/>
        <w:rPr>
          <w:color w:val="FF0000"/>
          <w:sz w:val="24"/>
        </w:rPr>
      </w:pPr>
      <w:r>
        <w:rPr>
          <w:rFonts w:hint="eastAsia"/>
          <w:color w:val="FF0000"/>
          <w:sz w:val="24"/>
        </w:rPr>
        <w:t>（2）艺Agent能够接收来自算法Agent对零部件工艺信息的获取请求，工艺Agent最终返回对应零部件的加工工艺流程，其中主要是工序间的顺序约束以及机器选择。</w:t>
      </w:r>
    </w:p>
    <w:p w:rsidR="000275B1" w:rsidRDefault="000275B1">
      <w:pPr>
        <w:pStyle w:val="2"/>
        <w:ind w:firstLine="0"/>
        <w:rPr>
          <w:color w:val="FF0000"/>
          <w:sz w:val="24"/>
        </w:rPr>
      </w:pPr>
      <w:r>
        <w:rPr>
          <w:color w:val="FF0000"/>
          <w:sz w:val="24"/>
        </w:rPr>
        <w:tab/>
      </w:r>
      <w:r>
        <w:rPr>
          <w:rFonts w:hint="eastAsia"/>
          <w:color w:val="FF0000"/>
          <w:sz w:val="24"/>
        </w:rPr>
        <w:t>所述监控Agent能够发送如下</w:t>
      </w:r>
      <w:r w:rsidR="0066484A">
        <w:rPr>
          <w:rFonts w:hint="eastAsia"/>
          <w:color w:val="FF0000"/>
          <w:sz w:val="24"/>
        </w:rPr>
        <w:t>三</w:t>
      </w:r>
      <w:r>
        <w:rPr>
          <w:rFonts w:hint="eastAsia"/>
          <w:color w:val="FF0000"/>
          <w:sz w:val="24"/>
        </w:rPr>
        <w:t>类消息请求：</w:t>
      </w:r>
    </w:p>
    <w:p w:rsidR="000275B1" w:rsidRDefault="000275B1">
      <w:pPr>
        <w:pStyle w:val="2"/>
        <w:ind w:firstLine="0"/>
        <w:rPr>
          <w:color w:val="FF0000"/>
          <w:sz w:val="24"/>
        </w:rPr>
      </w:pPr>
      <w:r>
        <w:rPr>
          <w:rFonts w:hint="eastAsia"/>
          <w:color w:val="FF0000"/>
          <w:sz w:val="24"/>
        </w:rPr>
        <w:t>（1）</w:t>
      </w:r>
      <w:r w:rsidR="00723C0F">
        <w:rPr>
          <w:rFonts w:hint="eastAsia"/>
          <w:color w:val="FF0000"/>
          <w:sz w:val="24"/>
        </w:rPr>
        <w:t>监控Agent需定时读取对应设备的工作进度信息，进度信息是指设备正在加</w:t>
      </w:r>
      <w:r w:rsidR="00723C0F">
        <w:rPr>
          <w:rFonts w:hint="eastAsia"/>
          <w:color w:val="FF0000"/>
          <w:sz w:val="24"/>
        </w:rPr>
        <w:lastRenderedPageBreak/>
        <w:t>工的工序已经完成的百分比，并把</w:t>
      </w:r>
      <w:r w:rsidR="008C2CE4">
        <w:rPr>
          <w:rFonts w:hint="eastAsia"/>
          <w:color w:val="FF0000"/>
          <w:sz w:val="24"/>
        </w:rPr>
        <w:t>进度</w:t>
      </w:r>
      <w:r w:rsidR="00723C0F">
        <w:rPr>
          <w:rFonts w:hint="eastAsia"/>
          <w:color w:val="FF0000"/>
          <w:sz w:val="24"/>
        </w:rPr>
        <w:t>信息发送至</w:t>
      </w:r>
      <w:r w:rsidR="008C2CE4">
        <w:rPr>
          <w:rFonts w:hint="eastAsia"/>
          <w:color w:val="FF0000"/>
          <w:sz w:val="24"/>
        </w:rPr>
        <w:t>该设备对应的设备Agent</w:t>
      </w:r>
      <w:r w:rsidR="00C2537C">
        <w:rPr>
          <w:rFonts w:hint="eastAsia"/>
          <w:color w:val="FF0000"/>
          <w:sz w:val="24"/>
        </w:rPr>
        <w:t>，通知设备Agent进行进度同步。</w:t>
      </w:r>
    </w:p>
    <w:p w:rsidR="00C2537C" w:rsidRDefault="00C2537C">
      <w:pPr>
        <w:pStyle w:val="2"/>
        <w:ind w:firstLine="0"/>
        <w:rPr>
          <w:color w:val="FF0000"/>
          <w:sz w:val="24"/>
        </w:rPr>
      </w:pPr>
      <w:r>
        <w:rPr>
          <w:rFonts w:hint="eastAsia"/>
          <w:color w:val="FF0000"/>
          <w:sz w:val="24"/>
        </w:rPr>
        <w:t>（2）</w:t>
      </w:r>
      <w:r w:rsidR="0066484A">
        <w:rPr>
          <w:rFonts w:hint="eastAsia"/>
          <w:color w:val="FF0000"/>
          <w:sz w:val="24"/>
        </w:rPr>
        <w:t>当</w:t>
      </w:r>
      <w:r w:rsidR="0066484A" w:rsidRPr="00723C0F">
        <w:rPr>
          <w:rFonts w:hint="eastAsia"/>
          <w:color w:val="FF0000"/>
          <w:sz w:val="24"/>
        </w:rPr>
        <w:t>机械状态监测设备、机械故障诊断仪</w:t>
      </w:r>
      <w:r w:rsidR="0066484A">
        <w:rPr>
          <w:rFonts w:hint="eastAsia"/>
          <w:color w:val="FF0000"/>
          <w:sz w:val="24"/>
        </w:rPr>
        <w:t>等监控设备有新数据读入时，监控Agent需要对数据进行分析，得到设备的故障类型以及故障的影响，而后把故障信息发送至全局管理Agent</w:t>
      </w:r>
      <w:r w:rsidR="00114315">
        <w:rPr>
          <w:rFonts w:hint="eastAsia"/>
          <w:color w:val="FF0000"/>
          <w:sz w:val="24"/>
        </w:rPr>
        <w:t>通知其启动重调度</w:t>
      </w:r>
      <w:r w:rsidR="0066484A">
        <w:rPr>
          <w:rFonts w:hint="eastAsia"/>
          <w:color w:val="FF0000"/>
          <w:sz w:val="24"/>
        </w:rPr>
        <w:t>。</w:t>
      </w:r>
    </w:p>
    <w:p w:rsidR="0066484A" w:rsidRPr="00C2537C" w:rsidRDefault="0066484A">
      <w:pPr>
        <w:pStyle w:val="2"/>
        <w:ind w:firstLine="0"/>
        <w:rPr>
          <w:rFonts w:hint="eastAsia"/>
          <w:color w:val="FF0000"/>
          <w:sz w:val="24"/>
        </w:rPr>
      </w:pPr>
      <w:r>
        <w:rPr>
          <w:rFonts w:hint="eastAsia"/>
          <w:color w:val="FF0000"/>
          <w:sz w:val="24"/>
        </w:rPr>
        <w:t>（3）当故障设备维修完毕可重新投入使用后，返回该信息</w:t>
      </w:r>
      <w:r w:rsidR="00114315">
        <w:rPr>
          <w:rFonts w:hint="eastAsia"/>
          <w:color w:val="FF0000"/>
          <w:sz w:val="24"/>
        </w:rPr>
        <w:t>通知全局管理Agent再次启动重调度。</w:t>
      </w:r>
    </w:p>
    <w:p w:rsidR="00F11061" w:rsidRDefault="00F11061">
      <w:pPr>
        <w:pStyle w:val="2"/>
        <w:ind w:firstLine="0"/>
        <w:rPr>
          <w:color w:val="FF0000"/>
          <w:sz w:val="24"/>
        </w:rPr>
      </w:pPr>
      <w:r>
        <w:rPr>
          <w:color w:val="FF0000"/>
          <w:sz w:val="24"/>
        </w:rPr>
        <w:tab/>
      </w:r>
      <w:r>
        <w:rPr>
          <w:rFonts w:hint="eastAsia"/>
          <w:color w:val="FF0000"/>
          <w:sz w:val="24"/>
        </w:rPr>
        <w:t>所述管理Agent能够接收处理如下</w:t>
      </w:r>
      <w:r w:rsidR="00723C0F">
        <w:rPr>
          <w:rFonts w:hint="eastAsia"/>
          <w:color w:val="FF0000"/>
          <w:sz w:val="24"/>
        </w:rPr>
        <w:t>三</w:t>
      </w:r>
      <w:r w:rsidR="00AF2B4A">
        <w:rPr>
          <w:rFonts w:hint="eastAsia"/>
          <w:color w:val="FF0000"/>
          <w:sz w:val="24"/>
        </w:rPr>
        <w:t>类</w:t>
      </w:r>
      <w:r>
        <w:rPr>
          <w:rFonts w:hint="eastAsia"/>
          <w:color w:val="FF0000"/>
          <w:sz w:val="24"/>
        </w:rPr>
        <w:t>信息请求：</w:t>
      </w:r>
    </w:p>
    <w:p w:rsidR="00F11061" w:rsidRDefault="00F11061">
      <w:pPr>
        <w:pStyle w:val="2"/>
        <w:ind w:firstLine="0"/>
        <w:rPr>
          <w:color w:val="FF0000"/>
          <w:sz w:val="24"/>
        </w:rPr>
      </w:pPr>
      <w:r>
        <w:rPr>
          <w:rFonts w:hint="eastAsia"/>
          <w:color w:val="FF0000"/>
          <w:sz w:val="24"/>
        </w:rPr>
        <w:t>（1）全局管理Agent</w:t>
      </w:r>
      <w:r w:rsidR="00520C7B">
        <w:rPr>
          <w:rFonts w:hint="eastAsia"/>
          <w:color w:val="FF0000"/>
          <w:sz w:val="24"/>
        </w:rPr>
        <w:t>能够接收来自客户的产品订单任务，</w:t>
      </w:r>
      <w:r w:rsidR="005475B2">
        <w:rPr>
          <w:rFonts w:hint="eastAsia"/>
          <w:color w:val="FF0000"/>
          <w:sz w:val="24"/>
        </w:rPr>
        <w:t>订单</w:t>
      </w:r>
      <w:r w:rsidR="00520C7B">
        <w:rPr>
          <w:rFonts w:hint="eastAsia"/>
          <w:color w:val="FF0000"/>
          <w:sz w:val="24"/>
        </w:rPr>
        <w:t>中标注了所需生产的产</w:t>
      </w:r>
      <w:r w:rsidR="00520C7B" w:rsidRPr="005475B2">
        <w:rPr>
          <w:rFonts w:hint="eastAsia"/>
          <w:color w:val="FF0000"/>
          <w:sz w:val="24"/>
        </w:rPr>
        <w:t>品、产品数量、产品的规格和精度等等。</w:t>
      </w:r>
      <w:r w:rsidR="005475B2" w:rsidRPr="005475B2">
        <w:rPr>
          <w:rFonts w:hint="eastAsia"/>
          <w:color w:val="FF0000"/>
          <w:sz w:val="24"/>
        </w:rPr>
        <w:t>管理Agent需对订单合法性进行判断，</w:t>
      </w:r>
      <w:r w:rsidR="005475B2" w:rsidRPr="005475B2">
        <w:rPr>
          <w:rFonts w:hint="eastAsia"/>
          <w:color w:val="FF0000"/>
          <w:sz w:val="24"/>
        </w:rPr>
        <w:t>先向所述工艺Agent获取任务所要求的产品工艺信息，根据系统的设备配置和库存原材料判断是否匹配，若匹配成功，表示系统有能力生产该产品，然后把任务发送至</w:t>
      </w:r>
      <w:r w:rsidR="005475B2">
        <w:rPr>
          <w:rFonts w:hint="eastAsia"/>
          <w:color w:val="FF0000"/>
          <w:sz w:val="24"/>
        </w:rPr>
        <w:t>其下各个子管理Agent</w:t>
      </w:r>
      <w:r w:rsidR="005475B2">
        <w:rPr>
          <w:color w:val="FF0000"/>
          <w:sz w:val="24"/>
        </w:rPr>
        <w:t>;</w:t>
      </w:r>
      <w:r w:rsidR="005475B2">
        <w:rPr>
          <w:rFonts w:hint="eastAsia"/>
          <w:color w:val="FF0000"/>
          <w:sz w:val="24"/>
        </w:rPr>
        <w:t>若匹配失败，向客户返回无法完成订单的结果。</w:t>
      </w:r>
    </w:p>
    <w:p w:rsidR="005475B2" w:rsidRDefault="005475B2">
      <w:pPr>
        <w:pStyle w:val="2"/>
        <w:ind w:firstLine="0"/>
        <w:rPr>
          <w:color w:val="FF0000"/>
          <w:sz w:val="24"/>
        </w:rPr>
      </w:pPr>
      <w:r>
        <w:rPr>
          <w:rFonts w:hint="eastAsia"/>
          <w:color w:val="FF0000"/>
          <w:sz w:val="24"/>
        </w:rPr>
        <w:t>（2）</w:t>
      </w:r>
      <w:r w:rsidR="0012057A">
        <w:rPr>
          <w:rFonts w:hint="eastAsia"/>
          <w:color w:val="FF0000"/>
          <w:sz w:val="24"/>
        </w:rPr>
        <w:t>子管理Agent能够接收来自全局管理Agent的任务请求，而后把任务分别发送至其下的各个车间Agent，</w:t>
      </w:r>
      <w:r w:rsidR="00320D87">
        <w:rPr>
          <w:rFonts w:hint="eastAsia"/>
          <w:color w:val="FF0000"/>
          <w:sz w:val="24"/>
        </w:rPr>
        <w:t>获取到各车间Agent的调度方案后，从中选择用时最短的方案；若不存在车间Agent能够完成任务，子Agent执行基于订单任务的分解与分配方法。</w:t>
      </w:r>
    </w:p>
    <w:p w:rsidR="0050166A" w:rsidRDefault="0050166A">
      <w:pPr>
        <w:pStyle w:val="2"/>
        <w:ind w:firstLine="0"/>
        <w:rPr>
          <w:color w:val="FF0000"/>
          <w:sz w:val="24"/>
        </w:rPr>
      </w:pPr>
      <w:r>
        <w:rPr>
          <w:rFonts w:hint="eastAsia"/>
          <w:color w:val="FF0000"/>
          <w:sz w:val="24"/>
        </w:rPr>
        <w:t>（</w:t>
      </w:r>
      <w:r w:rsidR="00723C0F">
        <w:rPr>
          <w:rFonts w:hint="eastAsia"/>
          <w:color w:val="FF0000"/>
          <w:sz w:val="24"/>
        </w:rPr>
        <w:t>3</w:t>
      </w:r>
      <w:r>
        <w:rPr>
          <w:rFonts w:hint="eastAsia"/>
          <w:color w:val="FF0000"/>
          <w:sz w:val="24"/>
        </w:rPr>
        <w:t>）全局管理Agent能够接收来自所述监控Agent的设备故障信息，</w:t>
      </w:r>
      <w:r w:rsidR="000625E2">
        <w:rPr>
          <w:rFonts w:hint="eastAsia"/>
          <w:color w:val="FF0000"/>
          <w:sz w:val="24"/>
        </w:rPr>
        <w:t>而后清空故障设备上原有的工序任务队列，向算法Agent发送重调度请求。</w:t>
      </w:r>
    </w:p>
    <w:p w:rsidR="00FD7A58" w:rsidRDefault="00FD7A58">
      <w:pPr>
        <w:pStyle w:val="2"/>
        <w:ind w:firstLine="0"/>
        <w:rPr>
          <w:rFonts w:hint="eastAsia"/>
          <w:color w:val="FF0000"/>
          <w:sz w:val="24"/>
        </w:rPr>
      </w:pPr>
      <w:r>
        <w:rPr>
          <w:rFonts w:hint="eastAsia"/>
          <w:color w:val="FF0000"/>
          <w:sz w:val="24"/>
        </w:rPr>
        <w:t>（4）全局管理Agent能够接收来自所述监控Agent的故障修复信息，而后把原故障设备重新加入调度集合，再次启动重调度流程。</w:t>
      </w:r>
      <w:bookmarkStart w:id="2" w:name="_GoBack"/>
      <w:bookmarkEnd w:id="2"/>
    </w:p>
    <w:p w:rsidR="00F11061" w:rsidRDefault="000625E2">
      <w:pPr>
        <w:pStyle w:val="2"/>
        <w:ind w:firstLine="0"/>
        <w:rPr>
          <w:color w:val="FF0000"/>
          <w:sz w:val="24"/>
        </w:rPr>
      </w:pPr>
      <w:r>
        <w:rPr>
          <w:color w:val="FF0000"/>
          <w:sz w:val="24"/>
        </w:rPr>
        <w:tab/>
      </w:r>
      <w:r>
        <w:rPr>
          <w:rFonts w:hint="eastAsia"/>
          <w:color w:val="FF0000"/>
          <w:sz w:val="24"/>
        </w:rPr>
        <w:t>所述监控Agent负责发送以下两类消息请求：</w:t>
      </w:r>
    </w:p>
    <w:p w:rsidR="000625E2" w:rsidRPr="00F11061" w:rsidRDefault="000625E2">
      <w:pPr>
        <w:pStyle w:val="2"/>
        <w:ind w:firstLine="0"/>
        <w:rPr>
          <w:rFonts w:hint="eastAsia"/>
          <w:color w:val="FF0000"/>
          <w:sz w:val="24"/>
        </w:rPr>
      </w:pPr>
      <w:r>
        <w:rPr>
          <w:rFonts w:hint="eastAsia"/>
          <w:color w:val="FF0000"/>
          <w:sz w:val="24"/>
        </w:rPr>
        <w:t>（）</w:t>
      </w:r>
    </w:p>
    <w:p w:rsidR="003B5108" w:rsidRPr="00FE10B3" w:rsidRDefault="003B5108">
      <w:pPr>
        <w:pStyle w:val="2"/>
        <w:ind w:firstLine="0"/>
        <w:rPr>
          <w:sz w:val="24"/>
        </w:rPr>
      </w:pPr>
    </w:p>
    <w:p w:rsidR="00B52E8B" w:rsidRPr="0033221E" w:rsidRDefault="0096001B">
      <w:pPr>
        <w:pStyle w:val="2"/>
        <w:ind w:firstLine="0"/>
        <w:rPr>
          <w:b/>
          <w:sz w:val="24"/>
        </w:rPr>
      </w:pPr>
      <w:r w:rsidRPr="0033221E">
        <w:rPr>
          <w:rFonts w:hint="eastAsia"/>
          <w:b/>
          <w:sz w:val="24"/>
        </w:rPr>
        <w:t>附图说明</w:t>
      </w:r>
      <w:r w:rsidRPr="0033221E">
        <w:rPr>
          <w:rFonts w:hint="eastAsia"/>
          <w:b/>
          <w:sz w:val="24"/>
        </w:rPr>
        <w:tab/>
      </w:r>
    </w:p>
    <w:p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8</w:t>
      </w:r>
      <w:r w:rsidRPr="0033221E">
        <w:rPr>
          <w:sz w:val="24"/>
        </w:rPr>
        <w:t xml:space="preserve">] </w:t>
      </w:r>
      <w:r w:rsidRPr="0033221E">
        <w:rPr>
          <w:rFonts w:hint="eastAsia"/>
          <w:sz w:val="24"/>
        </w:rPr>
        <w:t>图1是本发明中调度系统的结构示意图</w:t>
      </w:r>
    </w:p>
    <w:p w:rsidR="00B52E8B" w:rsidRPr="0033221E" w:rsidRDefault="0096001B">
      <w:pPr>
        <w:pStyle w:val="2"/>
        <w:ind w:firstLine="425"/>
        <w:rPr>
          <w:sz w:val="24"/>
        </w:rPr>
      </w:pPr>
      <w:r w:rsidRPr="0033221E">
        <w:rPr>
          <w:rFonts w:hint="eastAsia"/>
          <w:sz w:val="24"/>
        </w:rPr>
        <w:t>图2是本发明中Agent的内部模型设计图。</w:t>
      </w:r>
    </w:p>
    <w:p w:rsidR="00B52E8B" w:rsidRPr="0033221E" w:rsidRDefault="0096001B">
      <w:pPr>
        <w:pStyle w:val="2"/>
        <w:ind w:firstLine="425"/>
        <w:rPr>
          <w:sz w:val="24"/>
        </w:rPr>
      </w:pPr>
      <w:r w:rsidRPr="0033221E">
        <w:rPr>
          <w:rFonts w:hint="eastAsia"/>
          <w:sz w:val="24"/>
        </w:rPr>
        <w:t>图3是本发明中资源模块执行</w:t>
      </w:r>
      <w:r w:rsidR="008D20DA" w:rsidRPr="0033221E">
        <w:rPr>
          <w:rFonts w:hint="eastAsia"/>
          <w:sz w:val="24"/>
        </w:rPr>
        <w:t>基于订单</w:t>
      </w:r>
      <w:r w:rsidRPr="0033221E">
        <w:rPr>
          <w:rFonts w:hint="eastAsia"/>
          <w:sz w:val="24"/>
        </w:rPr>
        <w:t>任务</w:t>
      </w:r>
      <w:r w:rsidR="008D20DA" w:rsidRPr="0033221E">
        <w:rPr>
          <w:rFonts w:hint="eastAsia"/>
          <w:sz w:val="24"/>
        </w:rPr>
        <w:t>的</w:t>
      </w:r>
      <w:r w:rsidRPr="0033221E">
        <w:rPr>
          <w:rFonts w:hint="eastAsia"/>
          <w:sz w:val="24"/>
        </w:rPr>
        <w:t>分解分配</w:t>
      </w:r>
      <w:r w:rsidR="008D20DA" w:rsidRPr="0033221E">
        <w:rPr>
          <w:rFonts w:hint="eastAsia"/>
          <w:sz w:val="24"/>
        </w:rPr>
        <w:t>方法</w:t>
      </w:r>
      <w:r w:rsidRPr="0033221E">
        <w:rPr>
          <w:rFonts w:hint="eastAsia"/>
          <w:sz w:val="24"/>
        </w:rPr>
        <w:t>的流程图。</w:t>
      </w:r>
    </w:p>
    <w:p w:rsidR="00B52E8B" w:rsidRPr="0033221E" w:rsidRDefault="0096001B">
      <w:pPr>
        <w:pStyle w:val="2"/>
        <w:ind w:firstLine="425"/>
        <w:rPr>
          <w:sz w:val="24"/>
        </w:rPr>
      </w:pPr>
      <w:r w:rsidRPr="0033221E">
        <w:rPr>
          <w:rFonts w:hint="eastAsia"/>
          <w:sz w:val="24"/>
        </w:rPr>
        <w:t>图4是本发明中算法Agent执行调度</w:t>
      </w:r>
      <w:r w:rsidR="008D20DA" w:rsidRPr="0033221E">
        <w:rPr>
          <w:rFonts w:hint="eastAsia"/>
          <w:sz w:val="24"/>
        </w:rPr>
        <w:t>方法</w:t>
      </w:r>
      <w:r w:rsidRPr="0033221E">
        <w:rPr>
          <w:rFonts w:hint="eastAsia"/>
          <w:sz w:val="24"/>
        </w:rPr>
        <w:t>的流程图。</w:t>
      </w:r>
    </w:p>
    <w:p w:rsidR="0033221E" w:rsidRPr="0033221E" w:rsidRDefault="0033221E" w:rsidP="0033221E">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52E8B" w:rsidRPr="0033221E" w:rsidRDefault="0033221E" w:rsidP="0033221E">
      <w:pPr>
        <w:pStyle w:val="2"/>
        <w:ind w:firstLine="0"/>
        <w:rPr>
          <w:sz w:val="24"/>
        </w:rPr>
      </w:pPr>
      <w:r w:rsidRPr="0033221E">
        <w:rPr>
          <w:rFonts w:eastAsia="楷体_GB2312"/>
          <w:noProof/>
          <w:sz w:val="36"/>
        </w:rPr>
        <mc:AlternateContent>
          <mc:Choice Requires="wps">
            <w:drawing>
              <wp:anchor distT="0" distB="0" distL="114300" distR="114300" simplePos="0" relativeHeight="251721728" behindDoc="0" locked="0" layoutInCell="0" allowOverlap="1" wp14:anchorId="77679F08" wp14:editId="5D4CDAD5">
                <wp:simplePos x="0" y="0"/>
                <wp:positionH relativeFrom="column">
                  <wp:posOffset>65405</wp:posOffset>
                </wp:positionH>
                <wp:positionV relativeFrom="paragraph">
                  <wp:posOffset>0</wp:posOffset>
                </wp:positionV>
                <wp:extent cx="6057900" cy="0"/>
                <wp:effectExtent l="0" t="0" r="0" b="0"/>
                <wp:wrapNone/>
                <wp:docPr id="2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494B446" id="Line 4" o:spid="_x0000_s1026" style="position:absolute;left:0;text-align:left;z-index:25172172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J447wm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b/>
          <w:sz w:val="24"/>
        </w:rPr>
      </w:pPr>
      <w:r w:rsidRPr="0033221E">
        <w:rPr>
          <w:rFonts w:hint="eastAsia"/>
          <w:b/>
          <w:sz w:val="24"/>
        </w:rPr>
        <w:t>具体实施方式</w:t>
      </w:r>
    </w:p>
    <w:p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9</w:t>
      </w:r>
      <w:r w:rsidRPr="0033221E">
        <w:rPr>
          <w:sz w:val="24"/>
        </w:rPr>
        <w:t xml:space="preserve">] </w:t>
      </w:r>
      <w:r w:rsidRPr="0033221E">
        <w:rPr>
          <w:rFonts w:hint="eastAsia"/>
          <w:sz w:val="24"/>
        </w:rPr>
        <w:t>实施例1：如附图1所示，本发明的</w:t>
      </w:r>
      <w:r w:rsidR="00615775" w:rsidRPr="0033221E">
        <w:rPr>
          <w:rFonts w:hint="eastAsia"/>
          <w:sz w:val="24"/>
        </w:rPr>
        <w:t>一种基于多Agent的面向订单的柔性生产动态调度方法及系统</w:t>
      </w:r>
      <w:r w:rsidR="00615775">
        <w:rPr>
          <w:rFonts w:hint="eastAsia"/>
          <w:sz w:val="24"/>
        </w:rPr>
        <w:t>，对应的调度系统</w:t>
      </w:r>
      <w:r w:rsidRPr="0033221E">
        <w:rPr>
          <w:rFonts w:hint="eastAsia"/>
          <w:sz w:val="24"/>
        </w:rPr>
        <w:t>主要由三大模块构成：资源模块、管理模块和监控模块。资源模块由车间Agent、设备Agent、算法Agen</w:t>
      </w:r>
      <w:r w:rsidR="008D20DA" w:rsidRPr="0033221E">
        <w:rPr>
          <w:rFonts w:hint="eastAsia"/>
          <w:sz w:val="24"/>
        </w:rPr>
        <w:t>t</w:t>
      </w:r>
      <w:r w:rsidRPr="0033221E">
        <w:rPr>
          <w:rFonts w:hint="eastAsia"/>
          <w:sz w:val="24"/>
        </w:rPr>
        <w:t>组成；管理模块根据车间、设备的数量和规模由若干管理Agent组成；监控模块由若干监控Agent组成。此外工艺Agent独立于三大模块，专门负责工艺信息的管理，为三大模块提供数据查询接口。如附图2所示，除了工艺Agent的功能较为单一外，其他Agent的内部模型均设有动态数据库、静态数据库、推理机、通信管理模块、调度执行模块。当动态调度系统启动时，执行以下操作：</w:t>
      </w:r>
    </w:p>
    <w:p w:rsidR="00B52E8B" w:rsidRPr="0033221E" w:rsidRDefault="0096001B">
      <w:pPr>
        <w:pStyle w:val="2"/>
        <w:ind w:firstLine="0"/>
        <w:rPr>
          <w:sz w:val="24"/>
        </w:rPr>
      </w:pPr>
      <w:r w:rsidRPr="0033221E">
        <w:rPr>
          <w:rFonts w:hint="eastAsia"/>
          <w:sz w:val="24"/>
        </w:rPr>
        <w:t>（1）启动管理模块，初始化其中的管理Agent。管理Agent运行于整个调度系统的中枢，相当于中央服务器。管理Agent启动后，初始化注册/注销模块，监听来自其他Agent的注册/注销请求；之后依次初始化动态数据库、推理机、调度执行</w:t>
      </w:r>
      <w:r w:rsidRPr="0033221E">
        <w:rPr>
          <w:rFonts w:hint="eastAsia"/>
          <w:sz w:val="24"/>
        </w:rPr>
        <w:lastRenderedPageBreak/>
        <w:t>模块、自学习模块，并连接静态数据库。</w:t>
      </w:r>
    </w:p>
    <w:p w:rsidR="00B52E8B" w:rsidRPr="0033221E" w:rsidRDefault="0096001B">
      <w:pPr>
        <w:pStyle w:val="2"/>
        <w:ind w:firstLine="0"/>
        <w:rPr>
          <w:sz w:val="24"/>
        </w:rPr>
      </w:pPr>
      <w:r w:rsidRPr="0033221E">
        <w:rPr>
          <w:rFonts w:hint="eastAsia"/>
          <w:sz w:val="24"/>
        </w:rPr>
        <w:t>（2）启动工艺Ag</w:t>
      </w:r>
      <w:r w:rsidRPr="0033221E">
        <w:rPr>
          <w:sz w:val="24"/>
        </w:rPr>
        <w:t>ent</w:t>
      </w:r>
      <w:r w:rsidRPr="0033221E">
        <w:rPr>
          <w:rFonts w:hint="eastAsia"/>
          <w:sz w:val="24"/>
        </w:rPr>
        <w:t>。工艺Agent为其他Agent提供数据查询服务，因此启动顺序仅次于管理Agent。启动后，工艺Agent先向管理Agent发送注册请求，请求中标注有I</w:t>
      </w:r>
      <w:r w:rsidRPr="0033221E">
        <w:rPr>
          <w:sz w:val="24"/>
        </w:rPr>
        <w:t>P</w:t>
      </w:r>
      <w:r w:rsidRPr="0033221E">
        <w:rPr>
          <w:rFonts w:hint="eastAsia"/>
          <w:sz w:val="24"/>
        </w:rPr>
        <w:t>和端口。工艺Agent连接静态数据库后，读取产品和库存的原料信息，发送到管理Agent，与管理Agent的数据库进行部分关键信息的同步。</w:t>
      </w:r>
    </w:p>
    <w:p w:rsidR="00B52E8B" w:rsidRPr="0033221E" w:rsidRDefault="0096001B">
      <w:pPr>
        <w:pStyle w:val="2"/>
        <w:ind w:firstLine="0"/>
        <w:rPr>
          <w:sz w:val="24"/>
        </w:rPr>
      </w:pPr>
      <w:r w:rsidRPr="0033221E">
        <w:rPr>
          <w:rFonts w:hint="eastAsia"/>
          <w:sz w:val="24"/>
        </w:rPr>
        <w:t>（3）启动资源模块。资源模块的主体是若干资源Agent，并不随中央服务器的启</w:t>
      </w:r>
    </w:p>
    <w:p w:rsidR="00B52E8B" w:rsidRPr="0033221E" w:rsidRDefault="0096001B">
      <w:pPr>
        <w:pStyle w:val="2"/>
        <w:ind w:firstLine="0"/>
        <w:rPr>
          <w:sz w:val="24"/>
        </w:rPr>
      </w:pPr>
      <w:r w:rsidRPr="0033221E">
        <w:rPr>
          <w:rFonts w:hint="eastAsia"/>
          <w:sz w:val="24"/>
        </w:rPr>
        <w:t>动而启动，这是由于动态调度系统是分布式的系统，各制造工厂、车间设备资源可能位于任意的地理位置。当某一车间及其中的设备、机械臂开始运作时，相应的车间Agent和设备Agent会依次启动，并初始化自身的各个模块，然后根据设备的工作状态和进度进行模拟仿真，并将相关数据呈现在界面上。各Agent启动后，需第一时间向管理Agent发送注册请求，其次设备Agent需要向所属的车间Agent发送Agent信息，同样包括I</w:t>
      </w:r>
      <w:r w:rsidRPr="0033221E">
        <w:rPr>
          <w:sz w:val="24"/>
        </w:rPr>
        <w:t>P</w:t>
      </w:r>
      <w:r w:rsidRPr="0033221E">
        <w:rPr>
          <w:rFonts w:hint="eastAsia"/>
          <w:sz w:val="24"/>
        </w:rPr>
        <w:t>、端口、种类、能力等。算法Agent和维修Agent是随车间Agent的启动而启动的。每个资源Agent都会对应启动一个算法Agent，算法Agent完成注册操作后，开启监听端口，等待来自资源Agent的计算请求</w:t>
      </w:r>
      <w:r w:rsidR="008D20DA" w:rsidRPr="0033221E">
        <w:rPr>
          <w:rFonts w:hint="eastAsia"/>
          <w:sz w:val="24"/>
        </w:rPr>
        <w:t>。</w:t>
      </w:r>
    </w:p>
    <w:p w:rsidR="00B52E8B" w:rsidRPr="0033221E" w:rsidRDefault="0096001B">
      <w:pPr>
        <w:pStyle w:val="2"/>
        <w:ind w:firstLine="0"/>
        <w:rPr>
          <w:sz w:val="24"/>
        </w:rPr>
      </w:pPr>
      <w:r w:rsidRPr="0033221E">
        <w:rPr>
          <w:rFonts w:hint="eastAsia"/>
          <w:sz w:val="24"/>
        </w:rPr>
        <w:t>（4）启动监控模块。监控模块的由若干监控Agent组成，数量由车间和设备的规模决定。当某车间开始运作时，起监控职责的摄像头、R</w:t>
      </w:r>
      <w:r w:rsidRPr="0033221E">
        <w:rPr>
          <w:sz w:val="24"/>
        </w:rPr>
        <w:t>FID</w:t>
      </w:r>
      <w:r w:rsidRPr="0033221E">
        <w:rPr>
          <w:rFonts w:hint="eastAsia"/>
          <w:sz w:val="24"/>
        </w:rPr>
        <w:t>读取器、温度和气压检测设备等也会随之启动，对应的各类监控Agent初始化后连接监控设备，采集并分析监控数据，把各设备的工作进度发送至设备Agent，把设备的工作状态和故障信息发送至维修Agent。</w:t>
      </w:r>
    </w:p>
    <w:p w:rsidR="007A6AE6" w:rsidRPr="0033221E" w:rsidRDefault="0096001B">
      <w:pPr>
        <w:pStyle w:val="2"/>
        <w:ind w:firstLine="0"/>
        <w:rPr>
          <w:sz w:val="24"/>
        </w:rPr>
      </w:pPr>
      <w:r w:rsidRPr="0033221E">
        <w:rPr>
          <w:sz w:val="24"/>
        </w:rPr>
        <w:t>[0</w:t>
      </w:r>
      <w:r w:rsidR="00B479B1">
        <w:rPr>
          <w:sz w:val="24"/>
        </w:rPr>
        <w:t>20</w:t>
      </w:r>
      <w:r w:rsidRPr="0033221E">
        <w:rPr>
          <w:sz w:val="24"/>
        </w:rPr>
        <w:t xml:space="preserve">] </w:t>
      </w:r>
      <w:r w:rsidRPr="0033221E">
        <w:rPr>
          <w:rFonts w:hint="eastAsia"/>
          <w:sz w:val="24"/>
        </w:rPr>
        <w:t>本调度系统中Agent之间是基于T</w:t>
      </w:r>
      <w:r w:rsidRPr="0033221E">
        <w:rPr>
          <w:sz w:val="24"/>
        </w:rPr>
        <w:t>CP</w:t>
      </w:r>
      <w:r w:rsidRPr="0033221E">
        <w:rPr>
          <w:rFonts w:hint="eastAsia"/>
          <w:sz w:val="24"/>
        </w:rPr>
        <w:t>的Sock</w:t>
      </w:r>
      <w:r w:rsidRPr="0033221E">
        <w:rPr>
          <w:sz w:val="24"/>
        </w:rPr>
        <w:t>et</w:t>
      </w:r>
      <w:r w:rsidRPr="0033221E">
        <w:rPr>
          <w:rFonts w:hint="eastAsia"/>
          <w:sz w:val="24"/>
        </w:rPr>
        <w:t>通信方式，资源Agent模块是分层次的结构，订单任务是通过发布/订阅的形式进行分解分配。各Agent的通信管理模块基本一致，使用线程池和</w:t>
      </w:r>
      <w:r w:rsidR="00B479B1">
        <w:rPr>
          <w:rFonts w:hint="eastAsia"/>
          <w:sz w:val="24"/>
        </w:rPr>
        <w:t>同步</w:t>
      </w:r>
      <w:r w:rsidRPr="0033221E">
        <w:rPr>
          <w:rFonts w:hint="eastAsia"/>
          <w:sz w:val="24"/>
        </w:rPr>
        <w:t>阻塞消息队列处理来自其他Agent的请求。线程池中线程数目根据主机的C</w:t>
      </w:r>
      <w:r w:rsidRPr="0033221E">
        <w:rPr>
          <w:sz w:val="24"/>
        </w:rPr>
        <w:t>PU</w:t>
      </w:r>
      <w:r w:rsidRPr="0033221E">
        <w:rPr>
          <w:rFonts w:hint="eastAsia"/>
          <w:sz w:val="24"/>
        </w:rPr>
        <w:t>数目、C</w:t>
      </w:r>
      <w:r w:rsidRPr="0033221E">
        <w:rPr>
          <w:sz w:val="24"/>
        </w:rPr>
        <w:t>PU</w:t>
      </w:r>
      <w:r w:rsidRPr="0033221E">
        <w:rPr>
          <w:rFonts w:hint="eastAsia"/>
          <w:sz w:val="24"/>
        </w:rPr>
        <w:t>使用率、消息处理时间等计算，同步阻塞队列没有大小，每一个请求的入队操作必须对应一个出队操作，反之亦然。Agent根据自身的I</w:t>
      </w:r>
      <w:r w:rsidRPr="0033221E">
        <w:rPr>
          <w:sz w:val="24"/>
        </w:rPr>
        <w:t>P</w:t>
      </w:r>
      <w:r w:rsidRPr="0033221E">
        <w:rPr>
          <w:rFonts w:hint="eastAsia"/>
          <w:sz w:val="24"/>
        </w:rPr>
        <w:t>和端口开启监听，每当监听到其他Ag</w:t>
      </w:r>
      <w:r w:rsidRPr="0033221E">
        <w:rPr>
          <w:sz w:val="24"/>
        </w:rPr>
        <w:t>ent</w:t>
      </w:r>
      <w:r w:rsidRPr="0033221E">
        <w:rPr>
          <w:rFonts w:hint="eastAsia"/>
          <w:sz w:val="24"/>
        </w:rPr>
        <w:t>的消息请求时，使用</w:t>
      </w:r>
    </w:p>
    <w:p w:rsidR="00B52E8B" w:rsidRPr="0033221E" w:rsidRDefault="0096001B">
      <w:pPr>
        <w:pStyle w:val="2"/>
        <w:ind w:firstLine="0"/>
        <w:rPr>
          <w:sz w:val="24"/>
        </w:rPr>
      </w:pPr>
      <w:r w:rsidRPr="0033221E">
        <w:rPr>
          <w:rFonts w:hint="eastAsia"/>
          <w:sz w:val="24"/>
        </w:rPr>
        <w:t>线程池中的空闲线程进行处理；当没有空闲线程时，新建线程。若线程数目已达最大值，执行拒绝策略，即丢弃该请求，并向请求方返回一个“D</w:t>
      </w:r>
      <w:r w:rsidRPr="0033221E">
        <w:rPr>
          <w:sz w:val="24"/>
        </w:rPr>
        <w:t>iscard Message</w:t>
      </w:r>
      <w:r w:rsidRPr="0033221E">
        <w:rPr>
          <w:rFonts w:hint="eastAsia"/>
          <w:sz w:val="24"/>
        </w:rPr>
        <w:t>”类型的信息，通知请求方延迟特定时间后重发。</w:t>
      </w:r>
    </w:p>
    <w:p w:rsidR="00B479B1" w:rsidRPr="0033221E" w:rsidRDefault="00B479B1" w:rsidP="00B479B1">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479B1" w:rsidRPr="00B479B1" w:rsidRDefault="00B479B1">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23776" behindDoc="0" locked="0" layoutInCell="0" allowOverlap="1" wp14:anchorId="3B61F19F" wp14:editId="377F3CED">
                <wp:simplePos x="0" y="0"/>
                <wp:positionH relativeFrom="column">
                  <wp:posOffset>65405</wp:posOffset>
                </wp:positionH>
                <wp:positionV relativeFrom="paragraph">
                  <wp:posOffset>0</wp:posOffset>
                </wp:positionV>
                <wp:extent cx="605790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6533EE5" id="Line 4" o:spid="_x0000_s1026" style="position:absolute;left:0;text-align:left;z-index:25172377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Nu6GZ2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B479B1">
      <w:pPr>
        <w:pStyle w:val="2"/>
        <w:ind w:firstLine="0"/>
        <w:rPr>
          <w:sz w:val="24"/>
        </w:rPr>
      </w:pPr>
      <w:r>
        <w:rPr>
          <w:rFonts w:hint="eastAsia"/>
          <w:sz w:val="24"/>
        </w:rPr>
        <w:t>[</w:t>
      </w:r>
      <w:r>
        <w:rPr>
          <w:sz w:val="24"/>
        </w:rPr>
        <w:t xml:space="preserve">021] </w:t>
      </w:r>
      <w:r w:rsidR="0096001B" w:rsidRPr="0033221E">
        <w:rPr>
          <w:rFonts w:hint="eastAsia"/>
          <w:sz w:val="24"/>
        </w:rPr>
        <w:t>资源Agent间的通信同样基于T</w:t>
      </w:r>
      <w:r w:rsidR="0096001B" w:rsidRPr="0033221E">
        <w:rPr>
          <w:sz w:val="24"/>
        </w:rPr>
        <w:t>CP</w:t>
      </w:r>
      <w:r w:rsidR="0096001B" w:rsidRPr="0033221E">
        <w:rPr>
          <w:rFonts w:hint="eastAsia"/>
          <w:sz w:val="24"/>
        </w:rPr>
        <w:t>的Socket，通过发布/订阅的方式进行订单任务的分解分配过程。资源Agent中，车间Agent对其下的设备Agent具有管理和监控的作用，记录有其管辖的设备Agent的I</w:t>
      </w:r>
      <w:r w:rsidR="0096001B" w:rsidRPr="0033221E">
        <w:rPr>
          <w:sz w:val="24"/>
        </w:rPr>
        <w:t>P</w:t>
      </w:r>
      <w:r w:rsidR="0096001B" w:rsidRPr="0033221E">
        <w:rPr>
          <w:rFonts w:hint="eastAsia"/>
          <w:sz w:val="24"/>
        </w:rPr>
        <w:t>地址和端口，当有</w:t>
      </w:r>
      <w:r w:rsidR="008D20DA" w:rsidRPr="0033221E">
        <w:rPr>
          <w:rFonts w:hint="eastAsia"/>
          <w:sz w:val="24"/>
        </w:rPr>
        <w:t>生产</w:t>
      </w:r>
      <w:r w:rsidR="0096001B" w:rsidRPr="0033221E">
        <w:rPr>
          <w:rFonts w:hint="eastAsia"/>
          <w:sz w:val="24"/>
        </w:rPr>
        <w:t>订单任务到来时，上层Agent通过广播的方式，把任务发布到其下每一个子Agent，子Agent根据任务的要求查看是否与自身的资源配置相匹配，若匹配，则订阅该任务，通过算法Agent执行调度规则后把相应的调度方案返回给上层Agent；若下层Agent均无法对任务进行订阅，上层Agent将进一步对订单任务分解，对每个子任务均重复上述发布/订阅过程。</w:t>
      </w:r>
    </w:p>
    <w:p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2</w:t>
      </w:r>
      <w:r w:rsidRPr="0033221E">
        <w:rPr>
          <w:sz w:val="24"/>
        </w:rPr>
        <w:t xml:space="preserve">] </w:t>
      </w:r>
      <w:r w:rsidRPr="0033221E">
        <w:rPr>
          <w:rFonts w:hint="eastAsia"/>
          <w:sz w:val="24"/>
        </w:rPr>
        <w:t>应用实例二：如附图3所示，当接收到来自</w:t>
      </w:r>
      <w:r w:rsidR="008D20DA" w:rsidRPr="0033221E">
        <w:rPr>
          <w:rFonts w:hint="eastAsia"/>
          <w:sz w:val="24"/>
        </w:rPr>
        <w:t>用户的生产</w:t>
      </w:r>
      <w:r w:rsidRPr="0033221E">
        <w:rPr>
          <w:rFonts w:hint="eastAsia"/>
          <w:sz w:val="24"/>
        </w:rPr>
        <w:t>订单</w:t>
      </w:r>
      <w:r w:rsidR="008D20DA" w:rsidRPr="0033221E">
        <w:rPr>
          <w:rFonts w:hint="eastAsia"/>
          <w:sz w:val="24"/>
        </w:rPr>
        <w:t>任务</w:t>
      </w:r>
      <w:r w:rsidRPr="0033221E">
        <w:rPr>
          <w:rFonts w:hint="eastAsia"/>
          <w:sz w:val="24"/>
        </w:rPr>
        <w:t>时，调度系统</w:t>
      </w:r>
      <w:r w:rsidR="00B479B1">
        <w:rPr>
          <w:rFonts w:hint="eastAsia"/>
          <w:sz w:val="24"/>
        </w:rPr>
        <w:t>所执行的基于订单的任务分解分配方法</w:t>
      </w:r>
      <w:r w:rsidRPr="0033221E">
        <w:rPr>
          <w:rFonts w:hint="eastAsia"/>
          <w:sz w:val="24"/>
        </w:rPr>
        <w:t>的</w:t>
      </w:r>
      <w:r w:rsidR="00B479B1">
        <w:rPr>
          <w:rFonts w:hint="eastAsia"/>
          <w:sz w:val="24"/>
        </w:rPr>
        <w:t>执行</w:t>
      </w:r>
      <w:r w:rsidRPr="0033221E">
        <w:rPr>
          <w:rFonts w:hint="eastAsia"/>
          <w:sz w:val="24"/>
        </w:rPr>
        <w:t>过程如下：</w:t>
      </w:r>
    </w:p>
    <w:p w:rsidR="00B52E8B" w:rsidRPr="0033221E" w:rsidRDefault="0096001B">
      <w:pPr>
        <w:pStyle w:val="2"/>
        <w:ind w:firstLine="0"/>
        <w:rPr>
          <w:sz w:val="24"/>
        </w:rPr>
      </w:pPr>
      <w:r w:rsidRPr="0033221E">
        <w:rPr>
          <w:rFonts w:hint="eastAsia"/>
          <w:sz w:val="24"/>
        </w:rPr>
        <w:t>（1） 管理Agent对订单合法性进行检测。首先根据订单所要求</w:t>
      </w:r>
      <w:r w:rsidR="008D20DA" w:rsidRPr="0033221E">
        <w:rPr>
          <w:rFonts w:hint="eastAsia"/>
          <w:sz w:val="24"/>
        </w:rPr>
        <w:t>的产品</w:t>
      </w:r>
      <w:r w:rsidRPr="0033221E">
        <w:rPr>
          <w:rFonts w:hint="eastAsia"/>
          <w:sz w:val="24"/>
        </w:rPr>
        <w:t>种类与数据库中的</w:t>
      </w:r>
      <w:r w:rsidR="008D20DA" w:rsidRPr="0033221E">
        <w:rPr>
          <w:rFonts w:hint="eastAsia"/>
          <w:sz w:val="24"/>
        </w:rPr>
        <w:t>产品</w:t>
      </w:r>
      <w:r w:rsidRPr="0033221E">
        <w:rPr>
          <w:rFonts w:hint="eastAsia"/>
          <w:sz w:val="24"/>
        </w:rPr>
        <w:t>种类进行比较，若匹配成功，进一步检查</w:t>
      </w:r>
      <w:r w:rsidR="008D20DA" w:rsidRPr="0033221E">
        <w:rPr>
          <w:rFonts w:hint="eastAsia"/>
          <w:sz w:val="24"/>
        </w:rPr>
        <w:t>订单</w:t>
      </w:r>
      <w:r w:rsidRPr="0033221E">
        <w:rPr>
          <w:rFonts w:hint="eastAsia"/>
          <w:sz w:val="24"/>
        </w:rPr>
        <w:t>所需的零部件和原料是否充足。管理Agent通过向工艺Agent发送“</w:t>
      </w:r>
      <w:r w:rsidRPr="0033221E">
        <w:rPr>
          <w:sz w:val="24"/>
        </w:rPr>
        <w:t>M</w:t>
      </w:r>
      <w:r w:rsidRPr="0033221E">
        <w:rPr>
          <w:rFonts w:hint="eastAsia"/>
          <w:sz w:val="24"/>
        </w:rPr>
        <w:t>aterial_</w:t>
      </w:r>
      <w:r w:rsidRPr="0033221E">
        <w:rPr>
          <w:sz w:val="24"/>
        </w:rPr>
        <w:t>Read</w:t>
      </w:r>
      <w:r w:rsidRPr="0033221E">
        <w:rPr>
          <w:rFonts w:hint="eastAsia"/>
          <w:sz w:val="24"/>
        </w:rPr>
        <w:t>”查询请求来进行</w:t>
      </w:r>
      <w:r w:rsidRPr="0033221E">
        <w:rPr>
          <w:rFonts w:hint="eastAsia"/>
          <w:sz w:val="24"/>
        </w:rPr>
        <w:lastRenderedPageBreak/>
        <w:t>判断，若两个条件满足，则合法性通过，管理Agent把装配任务封装为Java对象，使用Java序列化转换为字节序列，通过Socket发送到资源模块，由该模块制定最优的调度方案。</w:t>
      </w:r>
    </w:p>
    <w:p w:rsidR="00B52E8B" w:rsidRPr="0033221E" w:rsidRDefault="0096001B">
      <w:pPr>
        <w:pStyle w:val="2"/>
        <w:ind w:firstLine="0"/>
        <w:rPr>
          <w:sz w:val="24"/>
        </w:rPr>
      </w:pPr>
      <w:r w:rsidRPr="0033221E">
        <w:rPr>
          <w:rFonts w:hint="eastAsia"/>
          <w:sz w:val="24"/>
        </w:rPr>
        <w:t>（2）资源模块收到生产</w:t>
      </w:r>
      <w:r w:rsidR="008D20DA" w:rsidRPr="0033221E">
        <w:rPr>
          <w:rFonts w:hint="eastAsia"/>
          <w:sz w:val="24"/>
        </w:rPr>
        <w:t>订单</w:t>
      </w:r>
      <w:r w:rsidRPr="0033221E">
        <w:rPr>
          <w:rFonts w:hint="eastAsia"/>
          <w:sz w:val="24"/>
        </w:rPr>
        <w:t>任务后，将其进一步封装，其中主要标注任务对设备资源的要求以及任务包含的零部件</w:t>
      </w:r>
      <w:r w:rsidR="008D20DA" w:rsidRPr="0033221E">
        <w:rPr>
          <w:rFonts w:hint="eastAsia"/>
          <w:sz w:val="24"/>
        </w:rPr>
        <w:t>加工</w:t>
      </w:r>
      <w:r w:rsidRPr="0033221E">
        <w:rPr>
          <w:rFonts w:hint="eastAsia"/>
          <w:sz w:val="24"/>
        </w:rPr>
        <w:t>工艺，然后根据该模块中的车间Agent列表，获取各Agent的I</w:t>
      </w:r>
      <w:r w:rsidRPr="0033221E">
        <w:rPr>
          <w:sz w:val="24"/>
        </w:rPr>
        <w:t>P</w:t>
      </w:r>
      <w:r w:rsidRPr="0033221E">
        <w:rPr>
          <w:rFonts w:hint="eastAsia"/>
          <w:sz w:val="24"/>
        </w:rPr>
        <w:t>地址，把任务以广播的方式发布到每个车间Agent。车间Agent将自身所管辖的设备Agent集合与任务中所要求的设备集合进行对比，若两者能相互匹配，则可订阅任务，并把自身的设备集合和任务的零部件集合发送至算法Agent。</w:t>
      </w:r>
      <w:r w:rsidRPr="0033221E">
        <w:rPr>
          <w:sz w:val="24"/>
        </w:rPr>
        <w:t xml:space="preserve"> </w:t>
      </w:r>
    </w:p>
    <w:p w:rsidR="00B52E8B" w:rsidRPr="0033221E" w:rsidRDefault="0096001B">
      <w:pPr>
        <w:pStyle w:val="2"/>
        <w:ind w:firstLine="0"/>
        <w:rPr>
          <w:sz w:val="24"/>
        </w:rPr>
      </w:pPr>
      <w:r w:rsidRPr="0033221E">
        <w:rPr>
          <w:rFonts w:hint="eastAsia"/>
          <w:sz w:val="24"/>
        </w:rPr>
        <w:t>（3）算法Agent负责基于特定的设备集合计算任务的最佳调度方案。算法Agent先根据任务集合中的零部件名称向工艺Agent获取详细的工艺流程信息，之后向设备集合对应的设备Agent获取其模拟仿真数据，最后算法Agent使用基于</w:t>
      </w:r>
      <w:r w:rsidR="008D20DA" w:rsidRPr="0033221E">
        <w:rPr>
          <w:rFonts w:hint="eastAsia"/>
          <w:sz w:val="24"/>
        </w:rPr>
        <w:t>群体智能算法</w:t>
      </w:r>
      <w:r w:rsidRPr="0033221E">
        <w:rPr>
          <w:rFonts w:hint="eastAsia"/>
          <w:sz w:val="24"/>
        </w:rPr>
        <w:t>的调度</w:t>
      </w:r>
      <w:r w:rsidR="008D20DA" w:rsidRPr="0033221E">
        <w:rPr>
          <w:rFonts w:hint="eastAsia"/>
          <w:sz w:val="24"/>
        </w:rPr>
        <w:t>方法</w:t>
      </w:r>
      <w:r w:rsidRPr="0033221E">
        <w:rPr>
          <w:rFonts w:hint="eastAsia"/>
          <w:sz w:val="24"/>
        </w:rPr>
        <w:t>计算零部件的</w:t>
      </w:r>
      <w:r w:rsidR="008D20DA" w:rsidRPr="0033221E">
        <w:rPr>
          <w:rFonts w:hint="eastAsia"/>
          <w:sz w:val="24"/>
        </w:rPr>
        <w:t>加工</w:t>
      </w:r>
      <w:r w:rsidRPr="0033221E">
        <w:rPr>
          <w:rFonts w:hint="eastAsia"/>
          <w:sz w:val="24"/>
        </w:rPr>
        <w:t>工序在各设备上的分配方案，以获取用时最少的调度方案，并把该方案返回给请求的资源Agent，该步骤对应附图</w:t>
      </w:r>
      <w:r w:rsidRPr="0033221E">
        <w:rPr>
          <w:sz w:val="24"/>
        </w:rPr>
        <w:t>4</w:t>
      </w:r>
      <w:r w:rsidRPr="0033221E">
        <w:rPr>
          <w:rFonts w:hint="eastAsia"/>
          <w:sz w:val="24"/>
        </w:rPr>
        <w:t>。</w:t>
      </w:r>
    </w:p>
    <w:p w:rsidR="00B52E8B" w:rsidRPr="0033221E" w:rsidRDefault="0096001B">
      <w:pPr>
        <w:pStyle w:val="2"/>
        <w:ind w:firstLine="0"/>
        <w:rPr>
          <w:sz w:val="24"/>
        </w:rPr>
      </w:pPr>
      <w:r w:rsidRPr="0033221E">
        <w:rPr>
          <w:rFonts w:hint="eastAsia"/>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w:t>
      </w:r>
      <w:r w:rsidR="00B479B1">
        <w:rPr>
          <w:rFonts w:hint="eastAsia"/>
          <w:sz w:val="24"/>
        </w:rPr>
        <w:t>的生产</w:t>
      </w:r>
      <w:r w:rsidRPr="0033221E">
        <w:rPr>
          <w:rFonts w:hint="eastAsia"/>
          <w:sz w:val="24"/>
        </w:rPr>
        <w:t>任务分解为一个个相对独立的零部件</w:t>
      </w:r>
      <w:r w:rsidR="008D20DA" w:rsidRPr="0033221E">
        <w:rPr>
          <w:rFonts w:hint="eastAsia"/>
          <w:sz w:val="24"/>
        </w:rPr>
        <w:t>生产</w:t>
      </w:r>
      <w:r w:rsidRPr="0033221E">
        <w:rPr>
          <w:rFonts w:hint="eastAsia"/>
          <w:sz w:val="24"/>
        </w:rPr>
        <w:t>子任务，再把子任务逐个发布到各车间Agent，重复上述发布/订阅的过程。</w:t>
      </w:r>
    </w:p>
    <w:p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3</w:t>
      </w:r>
      <w:r w:rsidRPr="0033221E">
        <w:rPr>
          <w:sz w:val="24"/>
        </w:rPr>
        <w:t xml:space="preserve">] </w:t>
      </w:r>
      <w:r w:rsidRPr="0033221E">
        <w:rPr>
          <w:rFonts w:hint="eastAsia"/>
          <w:sz w:val="24"/>
        </w:rPr>
        <w:t>应用实例三：当设备出现故障时，该调度系统</w:t>
      </w:r>
      <w:r w:rsidR="00B479B1">
        <w:rPr>
          <w:rFonts w:hint="eastAsia"/>
          <w:sz w:val="24"/>
        </w:rPr>
        <w:t>所执行的</w:t>
      </w:r>
      <w:r w:rsidRPr="0033221E">
        <w:rPr>
          <w:rFonts w:hint="eastAsia"/>
          <w:sz w:val="24"/>
        </w:rPr>
        <w:t>重调度</w:t>
      </w:r>
      <w:r w:rsidR="00B479B1">
        <w:rPr>
          <w:rFonts w:hint="eastAsia"/>
          <w:sz w:val="24"/>
        </w:rPr>
        <w:t>方法过程</w:t>
      </w:r>
      <w:r w:rsidRPr="0033221E">
        <w:rPr>
          <w:rFonts w:hint="eastAsia"/>
          <w:sz w:val="24"/>
        </w:rPr>
        <w:t>为：</w:t>
      </w:r>
    </w:p>
    <w:p w:rsidR="007A6AE6" w:rsidRPr="0033221E" w:rsidRDefault="0096001B">
      <w:pPr>
        <w:pStyle w:val="2"/>
        <w:ind w:firstLine="0"/>
        <w:rPr>
          <w:sz w:val="24"/>
        </w:rPr>
      </w:pPr>
      <w:r w:rsidRPr="0033221E">
        <w:rPr>
          <w:rFonts w:hint="eastAsia"/>
          <w:sz w:val="24"/>
        </w:rPr>
        <w:t>（1）监控Agent接收到所连接监控设备的监控数据，分析设备的工作状态，当设备由于零件磨损、老化、断裂或者温度、气压异常导致工作效率下降或中断运作时，监控Agent需对故障信息进行封装，注明故障类型、故障维修所需的维修人</w:t>
      </w:r>
    </w:p>
    <w:p w:rsidR="00B52E8B" w:rsidRPr="0033221E" w:rsidRDefault="0096001B">
      <w:pPr>
        <w:pStyle w:val="2"/>
        <w:ind w:firstLine="0"/>
        <w:rPr>
          <w:sz w:val="24"/>
        </w:rPr>
      </w:pPr>
      <w:r w:rsidRPr="0033221E">
        <w:rPr>
          <w:rFonts w:hint="eastAsia"/>
          <w:sz w:val="24"/>
        </w:rPr>
        <w:t>员和</w:t>
      </w:r>
      <w:r w:rsidR="00005157" w:rsidRPr="0033221E">
        <w:rPr>
          <w:rFonts w:hint="eastAsia"/>
          <w:sz w:val="24"/>
        </w:rPr>
        <w:t>对应的维修时间</w:t>
      </w:r>
      <w:r w:rsidRPr="0033221E">
        <w:rPr>
          <w:rFonts w:hint="eastAsia"/>
          <w:sz w:val="24"/>
        </w:rPr>
        <w:t>等，最后把该消息发送到对应的管理Agent，消息类型为“A</w:t>
      </w:r>
      <w:r w:rsidRPr="0033221E">
        <w:rPr>
          <w:sz w:val="24"/>
        </w:rPr>
        <w:t>larm</w:t>
      </w:r>
      <w:r w:rsidRPr="0033221E">
        <w:rPr>
          <w:rFonts w:hint="eastAsia"/>
          <w:sz w:val="24"/>
        </w:rPr>
        <w:t>”。</w:t>
      </w:r>
    </w:p>
    <w:p w:rsidR="00B52E8B" w:rsidRPr="0033221E" w:rsidRDefault="0096001B">
      <w:pPr>
        <w:pStyle w:val="2"/>
        <w:ind w:firstLine="0"/>
        <w:rPr>
          <w:sz w:val="24"/>
        </w:rPr>
      </w:pPr>
      <w:r w:rsidRPr="0033221E">
        <w:rPr>
          <w:rFonts w:hint="eastAsia"/>
          <w:sz w:val="24"/>
        </w:rPr>
        <w:t>（2）管理Agent接收到故障信息后，</w:t>
      </w:r>
      <w:r w:rsidR="00005157" w:rsidRPr="0033221E">
        <w:rPr>
          <w:rFonts w:hint="eastAsia"/>
          <w:sz w:val="24"/>
        </w:rPr>
        <w:t>根据故障设备的从属关系，通知对应的资源模块，执行重调度方法</w:t>
      </w:r>
      <w:r w:rsidRPr="0033221E">
        <w:rPr>
          <w:rFonts w:hint="eastAsia"/>
          <w:sz w:val="24"/>
        </w:rPr>
        <w:t>。</w:t>
      </w:r>
    </w:p>
    <w:p w:rsidR="00B479B1" w:rsidRPr="0033221E" w:rsidRDefault="00B479B1" w:rsidP="00B479B1">
      <w:pPr>
        <w:jc w:val="center"/>
        <w:rPr>
          <w:rFonts w:eastAsia="楷体_GB2312"/>
          <w:sz w:val="36"/>
        </w:rPr>
      </w:pPr>
      <w:r w:rsidRPr="0033221E">
        <w:rPr>
          <w:rFonts w:eastAsia="楷体_GB2312" w:hint="eastAsia"/>
          <w:sz w:val="36"/>
        </w:rPr>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479B1" w:rsidRPr="00B479B1" w:rsidRDefault="00B479B1">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25824" behindDoc="0" locked="0" layoutInCell="0" allowOverlap="1" wp14:anchorId="37F6906F" wp14:editId="090FD72E">
                <wp:simplePos x="0" y="0"/>
                <wp:positionH relativeFrom="column">
                  <wp:posOffset>65405</wp:posOffset>
                </wp:positionH>
                <wp:positionV relativeFrom="paragraph">
                  <wp:posOffset>0</wp:posOffset>
                </wp:positionV>
                <wp:extent cx="6057900" cy="0"/>
                <wp:effectExtent l="0" t="0" r="0" b="0"/>
                <wp:wrapNone/>
                <wp:docPr id="2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6D4D77F2" id="Line 4" o:spid="_x0000_s1026" style="position:absolute;left:0;text-align:left;z-index:25172582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LeNmOm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3）资源模块根据故障信息执行重调度</w:t>
      </w:r>
      <w:r w:rsidR="00005157" w:rsidRPr="0033221E">
        <w:rPr>
          <w:rFonts w:hint="eastAsia"/>
          <w:sz w:val="24"/>
        </w:rPr>
        <w:t>方法</w:t>
      </w:r>
      <w:r w:rsidRPr="0033221E">
        <w:rPr>
          <w:rFonts w:hint="eastAsia"/>
          <w:sz w:val="24"/>
        </w:rPr>
        <w:t>，需要重新构建调度设备集合和任务集合。设备集合包括所有正常设备；任务集合包括所有设备Agent模拟仿真数据中尚未执行的工序，同时根据工序间的约束关系构建全局有向无环图</w:t>
      </w:r>
      <w:r w:rsidR="00005157" w:rsidRPr="0033221E">
        <w:rPr>
          <w:rFonts w:hint="eastAsia"/>
          <w:sz w:val="24"/>
        </w:rPr>
        <w:t>，形成群体智能算法的搜索空间</w:t>
      </w:r>
      <w:r w:rsidRPr="0033221E">
        <w:rPr>
          <w:rFonts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rsidR="00B52E8B" w:rsidRPr="0033221E" w:rsidRDefault="0096001B">
      <w:pPr>
        <w:pStyle w:val="2"/>
        <w:ind w:firstLine="0"/>
        <w:rPr>
          <w:sz w:val="24"/>
        </w:rPr>
      </w:pPr>
      <w:r w:rsidRPr="0033221E">
        <w:rPr>
          <w:rFonts w:hint="eastAsia"/>
          <w:sz w:val="24"/>
        </w:rPr>
        <w:t>（4）当故障设备维修完毕，能正常投入使用后，</w:t>
      </w:r>
      <w:r w:rsidR="00005157" w:rsidRPr="0033221E">
        <w:rPr>
          <w:rFonts w:hint="eastAsia"/>
          <w:sz w:val="24"/>
        </w:rPr>
        <w:t>监控Agent返回通知到管理Agent</w:t>
      </w:r>
      <w:r w:rsidR="00005157" w:rsidRPr="0033221E">
        <w:rPr>
          <w:sz w:val="24"/>
        </w:rPr>
        <w:t>,</w:t>
      </w:r>
      <w:r w:rsidRPr="0033221E">
        <w:rPr>
          <w:rFonts w:hint="eastAsia"/>
          <w:sz w:val="24"/>
        </w:rPr>
        <w:t>通知资源模块再一次执行重调度规则，此时的调度设备集合需包含原故障设备，相应装配工序的执行时间也要恢复到原本的大小。</w:t>
      </w:r>
    </w:p>
    <w:p w:rsidR="00B52E8B" w:rsidRPr="0033221E" w:rsidRDefault="0096001B">
      <w:pPr>
        <w:pStyle w:val="2"/>
        <w:ind w:firstLine="0"/>
        <w:rPr>
          <w:sz w:val="24"/>
        </w:rPr>
      </w:pPr>
      <w:r w:rsidRPr="0033221E">
        <w:rPr>
          <w:rFonts w:hint="eastAsia"/>
          <w:sz w:val="24"/>
        </w:rPr>
        <w:t>[</w:t>
      </w:r>
      <w:r w:rsidRPr="0033221E">
        <w:rPr>
          <w:sz w:val="24"/>
        </w:rPr>
        <w:t xml:space="preserve">022] </w:t>
      </w:r>
      <w:r w:rsidRPr="0033221E">
        <w:rPr>
          <w:rFonts w:hint="eastAsia"/>
          <w:sz w:val="24"/>
        </w:rPr>
        <w:t>应用实例四：当出现紧急订单时，该调度系统的重调度步骤为：</w:t>
      </w:r>
    </w:p>
    <w:p w:rsidR="00B52E8B" w:rsidRPr="0033221E" w:rsidRDefault="0096001B">
      <w:pPr>
        <w:pStyle w:val="2"/>
        <w:ind w:firstLine="0"/>
        <w:rPr>
          <w:sz w:val="24"/>
        </w:rPr>
      </w:pPr>
      <w:r w:rsidRPr="0033221E">
        <w:rPr>
          <w:rFonts w:hint="eastAsia"/>
          <w:sz w:val="24"/>
        </w:rPr>
        <w:t>（</w:t>
      </w:r>
      <w:r w:rsidRPr="0033221E">
        <w:rPr>
          <w:sz w:val="24"/>
        </w:rPr>
        <w:t>1</w:t>
      </w:r>
      <w:r w:rsidRPr="0033221E">
        <w:rPr>
          <w:rFonts w:hint="eastAsia"/>
          <w:sz w:val="24"/>
        </w:rPr>
        <w:t>）紧急插单对应的订单任务在完成期限上更为紧迫，具有最高优先级，不需要在管理Agent的任务队列中等待，而是直接交由资源模块进行调度。资源模块</w:t>
      </w:r>
    </w:p>
    <w:p w:rsidR="00B52E8B" w:rsidRPr="0033221E" w:rsidRDefault="0096001B">
      <w:pPr>
        <w:pStyle w:val="2"/>
        <w:ind w:firstLine="0"/>
        <w:rPr>
          <w:sz w:val="24"/>
        </w:rPr>
      </w:pPr>
      <w:r w:rsidRPr="0033221E">
        <w:rPr>
          <w:rFonts w:hint="eastAsia"/>
          <w:sz w:val="24"/>
        </w:rPr>
        <w:lastRenderedPageBreak/>
        <w:t>先进行一次“打赌”，即使用正常的调度</w:t>
      </w:r>
      <w:r w:rsidR="00005157" w:rsidRPr="0033221E">
        <w:rPr>
          <w:rFonts w:hint="eastAsia"/>
          <w:sz w:val="24"/>
        </w:rPr>
        <w:t>方法</w:t>
      </w:r>
      <w:r w:rsidRPr="0033221E">
        <w:rPr>
          <w:rFonts w:hint="eastAsia"/>
          <w:sz w:val="24"/>
        </w:rPr>
        <w:t>，基于资源模块内各设备Agent的模拟数据把订单任务发送至算法Agent，由算法Agent计算最优的调度方案，若该方案的完成时间满足紧急订单的交货期，则调度结束，否则执行紧急插单重调度规则。</w:t>
      </w:r>
    </w:p>
    <w:p w:rsidR="00B52E8B" w:rsidRPr="0033221E" w:rsidRDefault="0096001B">
      <w:pPr>
        <w:pStyle w:val="2"/>
        <w:ind w:firstLine="0"/>
        <w:rPr>
          <w:sz w:val="24"/>
        </w:rPr>
      </w:pPr>
      <w:r w:rsidRPr="0033221E">
        <w:rPr>
          <w:rFonts w:hint="eastAsia"/>
          <w:sz w:val="24"/>
        </w:rPr>
        <w:t>（2）资源模块执行紧急订单对应的重调度规则：把模块内的设备均置为空闲状态，单独对紧急订单任务进行调度。监控模块先把安排在各个设备Agent上的装配工序保存下来，作为第二次重调度的任务集，然后清空各设备Agent的模拟仿真数据，然后把任务发送至算法Agent计算调度方案，此时紧急订单的装配任务分配完成，由于此过程单独考虑紧急订单任务，因此所得方案是能够在最大程度满足订单的交货期。</w:t>
      </w:r>
    </w:p>
    <w:p w:rsidR="00B52E8B" w:rsidRPr="0033221E" w:rsidRDefault="0096001B">
      <w:pPr>
        <w:pStyle w:val="2"/>
        <w:ind w:firstLine="0"/>
        <w:rPr>
          <w:sz w:val="24"/>
        </w:rPr>
      </w:pPr>
      <w:r w:rsidRPr="0033221E">
        <w:rPr>
          <w:rFonts w:hint="eastAsia"/>
          <w:sz w:val="24"/>
        </w:rPr>
        <w:t>（3）对步骤2保存下来的任务集进行重调度。把任务集和全局设备集合发送至算法Agent，执行推理机的调度规则，返回调度方案。</w:t>
      </w:r>
    </w:p>
    <w:p w:rsidR="00B52E8B" w:rsidRPr="0033221E" w:rsidRDefault="00B52E8B">
      <w:pPr>
        <w:pStyle w:val="2"/>
        <w:ind w:firstLine="425"/>
        <w:rPr>
          <w:rFonts w:eastAsia="幼圆"/>
          <w:sz w:val="24"/>
        </w:rPr>
      </w:pPr>
    </w:p>
    <w:p w:rsidR="00B52E8B" w:rsidRPr="0033221E" w:rsidRDefault="00B52E8B">
      <w:pPr>
        <w:pStyle w:val="2"/>
        <w:ind w:firstLine="425"/>
        <w:rPr>
          <w:rFonts w:eastAsia="幼圆"/>
          <w:sz w:val="24"/>
        </w:rPr>
        <w:sectPr w:rsidR="00B52E8B" w:rsidRPr="0033221E">
          <w:footerReference w:type="even" r:id="rId11"/>
          <w:footerReference w:type="default" r:id="rId12"/>
          <w:pgSz w:w="11906" w:h="16838"/>
          <w:pgMar w:top="1440" w:right="1800" w:bottom="1440" w:left="1800" w:header="851" w:footer="992" w:gutter="0"/>
          <w:cols w:space="425"/>
          <w:docGrid w:type="lines" w:linePitch="312"/>
        </w:sectPr>
      </w:pPr>
    </w:p>
    <w:p w:rsidR="00B52E8B" w:rsidRPr="0033221E" w:rsidRDefault="0096001B">
      <w:pPr>
        <w:jc w:val="center"/>
        <w:rPr>
          <w:rFonts w:eastAsia="楷体_GB2312"/>
          <w:sz w:val="30"/>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附</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图</w:t>
      </w:r>
    </w:p>
    <w:p w:rsidR="00B52E8B" w:rsidRPr="0033221E" w:rsidRDefault="0096001B">
      <w:pPr>
        <w:jc w:val="center"/>
        <w:rPr>
          <w:rFonts w:eastAsia="楷体_GB2312"/>
          <w:sz w:val="36"/>
        </w:rPr>
      </w:pPr>
      <w:r w:rsidRPr="0033221E">
        <w:rPr>
          <w:rFonts w:eastAsia="楷体_GB2312"/>
          <w:noProof/>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5.15pt;margin-top:0pt;height:0pt;width:477pt;z-index:2516572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FRuHEuvAQAA&#10;UgMAAA4AAAAAAAAAAQAgAAAAHwEAAGRycy9lMm9Eb2MueG1sUEsFBgAAAAAGAAYAWQEAAEAFAAAA&#10;AA==&#10;">
                <v:fill on="f" focussize="0,0"/>
                <v:stroke weight="1.5pt" color="#000000" joinstyle="round"/>
                <v:imagedata o:title=""/>
                <o:lock v:ext="edit" aspectratio="f"/>
              </v:line>
            </w:pict>
          </mc:Fallback>
        </mc:AlternateContent>
      </w:r>
    </w:p>
    <w:p w:rsidR="00B52E8B" w:rsidRPr="0033221E" w:rsidRDefault="00B52E8B">
      <w:pPr>
        <w:pStyle w:val="2"/>
        <w:ind w:firstLine="0"/>
        <w:rPr>
          <w:sz w:val="24"/>
        </w:rPr>
      </w:pPr>
    </w:p>
    <w:p w:rsidR="00B52E8B" w:rsidRPr="0033221E" w:rsidRDefault="000E4935">
      <w:pPr>
        <w:pStyle w:val="2"/>
        <w:ind w:firstLine="425"/>
        <w:jc w:val="center"/>
      </w:pPr>
      <w:r>
        <w:object w:dxaOrig="8419" w:dyaOrig="3204" w14:anchorId="4CA7FC3C">
          <v:shape id="_x0000_i1026" type="#_x0000_t75" style="width:421.05pt;height:160.7pt" o:ole="">
            <v:imagedata r:id="rId9" o:title=""/>
          </v:shape>
          <o:OLEObject Type="Embed" ProgID="Visio.Drawing.11" ShapeID="_x0000_i1026" DrawAspect="Content" ObjectID="_1578854857" r:id="rId13"/>
        </w:object>
      </w:r>
    </w:p>
    <w:p w:rsidR="00B52E8B" w:rsidRPr="0033221E" w:rsidRDefault="0096001B">
      <w:pPr>
        <w:pStyle w:val="2"/>
        <w:ind w:firstLine="425"/>
        <w:jc w:val="center"/>
        <w:rPr>
          <w:sz w:val="24"/>
        </w:rPr>
      </w:pPr>
      <w:r w:rsidRPr="0033221E">
        <w:rPr>
          <w:rFonts w:hint="eastAsia"/>
          <w:sz w:val="24"/>
        </w:rPr>
        <w:t>图1</w:t>
      </w:r>
    </w:p>
    <w:p w:rsidR="00B52E8B" w:rsidRPr="0033221E" w:rsidRDefault="00B52E8B">
      <w:pPr>
        <w:pStyle w:val="2"/>
        <w:ind w:firstLine="425"/>
        <w:jc w:val="center"/>
        <w:rPr>
          <w:sz w:val="24"/>
        </w:rPr>
      </w:pPr>
    </w:p>
    <w:p w:rsidR="00B52E8B" w:rsidRPr="0033221E" w:rsidRDefault="0096001B">
      <w:pPr>
        <w:pStyle w:val="2"/>
        <w:ind w:firstLine="425"/>
        <w:jc w:val="center"/>
        <w:rPr>
          <w:sz w:val="24"/>
        </w:rPr>
      </w:pPr>
      <w:r w:rsidRPr="0033221E">
        <w:object w:dxaOrig="6500" w:dyaOrig="2630" w14:anchorId="15BB13CE">
          <v:shape id="_x0000_i1027" type="#_x0000_t75" style="width:324.85pt;height:131.35pt" o:ole="">
            <v:imagedata r:id="rId14" o:title=""/>
          </v:shape>
          <o:OLEObject Type="Embed" ProgID="Visio.Drawing.11" ShapeID="_x0000_i1027" DrawAspect="Content" ObjectID="_1578854858" r:id="rId15"/>
        </w:object>
      </w:r>
    </w:p>
    <w:p w:rsidR="00B52E8B" w:rsidRPr="0033221E" w:rsidRDefault="0096001B">
      <w:pPr>
        <w:pStyle w:val="2"/>
        <w:ind w:firstLine="425"/>
        <w:jc w:val="center"/>
        <w:rPr>
          <w:sz w:val="24"/>
        </w:rPr>
      </w:pPr>
      <w:r w:rsidRPr="0033221E">
        <w:rPr>
          <w:rFonts w:hint="eastAsia"/>
          <w:sz w:val="24"/>
        </w:rPr>
        <w:t>图2</w:t>
      </w:r>
    </w:p>
    <w:p w:rsidR="00B52E8B" w:rsidRPr="0033221E" w:rsidRDefault="00B52E8B">
      <w:pPr>
        <w:pStyle w:val="2"/>
        <w:ind w:firstLine="425"/>
        <w:rPr>
          <w:sz w:val="24"/>
        </w:rPr>
      </w:pPr>
    </w:p>
    <w:p w:rsidR="00B52E8B" w:rsidRPr="0033221E" w:rsidRDefault="000E4935">
      <w:pPr>
        <w:pStyle w:val="2"/>
        <w:ind w:firstLine="425"/>
        <w:jc w:val="center"/>
        <w:rPr>
          <w:sz w:val="24"/>
        </w:rPr>
      </w:pPr>
      <w:r>
        <w:object w:dxaOrig="3852" w:dyaOrig="10744" w14:anchorId="0D0B8C55">
          <v:shape id="_x0000_i1028" type="#_x0000_t75" style="width:192.95pt;height:537.4pt" o:ole="">
            <v:imagedata r:id="rId16" o:title=""/>
          </v:shape>
          <o:OLEObject Type="Embed" ProgID="Visio.Drawing.11" ShapeID="_x0000_i1028" DrawAspect="Content" ObjectID="_1578854859" r:id="rId17"/>
        </w:object>
      </w:r>
    </w:p>
    <w:p w:rsidR="00B52E8B" w:rsidRPr="0033221E" w:rsidRDefault="0096001B">
      <w:pPr>
        <w:pStyle w:val="2"/>
        <w:ind w:firstLine="425"/>
        <w:jc w:val="center"/>
        <w:rPr>
          <w:sz w:val="24"/>
        </w:rPr>
      </w:pPr>
      <w:r w:rsidRPr="0033221E">
        <w:rPr>
          <w:rFonts w:hint="eastAsia"/>
          <w:sz w:val="24"/>
        </w:rPr>
        <w:t>图</w:t>
      </w:r>
      <w:r w:rsidRPr="0033221E">
        <w:rPr>
          <w:sz w:val="24"/>
        </w:rPr>
        <w:t>3</w:t>
      </w:r>
    </w:p>
    <w:p w:rsidR="00B52E8B" w:rsidRPr="0033221E" w:rsidRDefault="000E4935">
      <w:pPr>
        <w:pStyle w:val="2"/>
        <w:ind w:firstLine="425"/>
        <w:jc w:val="center"/>
      </w:pPr>
      <w:r>
        <w:object w:dxaOrig="5479" w:dyaOrig="10644" w14:anchorId="4E41D106">
          <v:shape id="_x0000_i1029" type="#_x0000_t75" style="width:274.2pt;height:532.2pt" o:ole="">
            <v:imagedata r:id="rId18" o:title=""/>
          </v:shape>
          <o:OLEObject Type="Embed" ProgID="Visio.Drawing.11" ShapeID="_x0000_i1029" DrawAspect="Content" ObjectID="_1578854860" r:id="rId19"/>
        </w:object>
      </w:r>
    </w:p>
    <w:p w:rsidR="00B52E8B" w:rsidRPr="0033221E" w:rsidRDefault="0096001B">
      <w:pPr>
        <w:pStyle w:val="2"/>
        <w:ind w:firstLine="425"/>
        <w:jc w:val="center"/>
        <w:rPr>
          <w:sz w:val="24"/>
        </w:rPr>
      </w:pPr>
      <w:r w:rsidRPr="0033221E">
        <w:rPr>
          <w:rFonts w:hint="eastAsia"/>
          <w:sz w:val="24"/>
        </w:rPr>
        <w:t>图4</w:t>
      </w:r>
    </w:p>
    <w:bookmarkEnd w:id="1"/>
    <w:p w:rsidR="00B52E8B" w:rsidRPr="0033221E" w:rsidRDefault="00B52E8B">
      <w:pPr>
        <w:pStyle w:val="2"/>
        <w:ind w:firstLine="0"/>
        <w:rPr>
          <w:sz w:val="24"/>
        </w:rPr>
      </w:pPr>
    </w:p>
    <w:sectPr w:rsidR="00B52E8B" w:rsidRPr="0033221E">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25CC" w:rsidRDefault="00F825CC">
      <w:r>
        <w:separator/>
      </w:r>
    </w:p>
  </w:endnote>
  <w:endnote w:type="continuationSeparator" w:id="0">
    <w:p w:rsidR="00F825CC" w:rsidRDefault="00F825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0485" w:rsidRDefault="00E8048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rsidR="00E80485" w:rsidRDefault="00E8048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0485" w:rsidRDefault="00E80485">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D7A58">
      <w:rPr>
        <w:rStyle w:val="a7"/>
        <w:noProof/>
      </w:rPr>
      <w:t>13</w:t>
    </w:r>
    <w:r>
      <w:rPr>
        <w:rStyle w:val="a7"/>
      </w:rPr>
      <w:fldChar w:fldCharType="end"/>
    </w:r>
  </w:p>
  <w:p w:rsidR="00E80485" w:rsidRDefault="00E8048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25CC" w:rsidRDefault="00F825CC">
      <w:r>
        <w:separator/>
      </w:r>
    </w:p>
  </w:footnote>
  <w:footnote w:type="continuationSeparator" w:id="0">
    <w:p w:rsidR="00F825CC" w:rsidRDefault="00F825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4A77"/>
    <w:rsid w:val="00005157"/>
    <w:rsid w:val="000066DC"/>
    <w:rsid w:val="00007C05"/>
    <w:rsid w:val="00011A70"/>
    <w:rsid w:val="000122FA"/>
    <w:rsid w:val="00013DAE"/>
    <w:rsid w:val="00015826"/>
    <w:rsid w:val="00020571"/>
    <w:rsid w:val="00021FA4"/>
    <w:rsid w:val="00026576"/>
    <w:rsid w:val="000275B1"/>
    <w:rsid w:val="000320DF"/>
    <w:rsid w:val="00045E0F"/>
    <w:rsid w:val="00046039"/>
    <w:rsid w:val="00046313"/>
    <w:rsid w:val="000563F5"/>
    <w:rsid w:val="00057B05"/>
    <w:rsid w:val="000625E2"/>
    <w:rsid w:val="00062A25"/>
    <w:rsid w:val="00072EBA"/>
    <w:rsid w:val="00077995"/>
    <w:rsid w:val="00080844"/>
    <w:rsid w:val="0008342E"/>
    <w:rsid w:val="00084D7A"/>
    <w:rsid w:val="000854C2"/>
    <w:rsid w:val="0008705E"/>
    <w:rsid w:val="000877D4"/>
    <w:rsid w:val="0009016F"/>
    <w:rsid w:val="00090C01"/>
    <w:rsid w:val="00095DBF"/>
    <w:rsid w:val="000A4978"/>
    <w:rsid w:val="000A594F"/>
    <w:rsid w:val="000B1291"/>
    <w:rsid w:val="000B1C39"/>
    <w:rsid w:val="000B2520"/>
    <w:rsid w:val="000B2A21"/>
    <w:rsid w:val="000C3F17"/>
    <w:rsid w:val="000D1C52"/>
    <w:rsid w:val="000D42EE"/>
    <w:rsid w:val="000D5F93"/>
    <w:rsid w:val="000E3D1B"/>
    <w:rsid w:val="000E4136"/>
    <w:rsid w:val="000E4935"/>
    <w:rsid w:val="000F5016"/>
    <w:rsid w:val="000F600A"/>
    <w:rsid w:val="00114315"/>
    <w:rsid w:val="0011476F"/>
    <w:rsid w:val="00114B90"/>
    <w:rsid w:val="00116836"/>
    <w:rsid w:val="0012057A"/>
    <w:rsid w:val="001217D4"/>
    <w:rsid w:val="001256E8"/>
    <w:rsid w:val="00127AD0"/>
    <w:rsid w:val="00131297"/>
    <w:rsid w:val="0013358F"/>
    <w:rsid w:val="00135481"/>
    <w:rsid w:val="00135896"/>
    <w:rsid w:val="00136A98"/>
    <w:rsid w:val="00140579"/>
    <w:rsid w:val="00142575"/>
    <w:rsid w:val="00152FD8"/>
    <w:rsid w:val="001542CD"/>
    <w:rsid w:val="001546AC"/>
    <w:rsid w:val="00161471"/>
    <w:rsid w:val="00162C87"/>
    <w:rsid w:val="0017195B"/>
    <w:rsid w:val="00173245"/>
    <w:rsid w:val="00176A37"/>
    <w:rsid w:val="00181BBF"/>
    <w:rsid w:val="001821A3"/>
    <w:rsid w:val="00184028"/>
    <w:rsid w:val="00186C02"/>
    <w:rsid w:val="001A2139"/>
    <w:rsid w:val="001A77CE"/>
    <w:rsid w:val="001B0082"/>
    <w:rsid w:val="001B7AD8"/>
    <w:rsid w:val="001C4A19"/>
    <w:rsid w:val="001D01CB"/>
    <w:rsid w:val="001D04B2"/>
    <w:rsid w:val="001D1F95"/>
    <w:rsid w:val="001D3B1B"/>
    <w:rsid w:val="001D48B3"/>
    <w:rsid w:val="001D579F"/>
    <w:rsid w:val="001E57EC"/>
    <w:rsid w:val="001E6B28"/>
    <w:rsid w:val="001F23DE"/>
    <w:rsid w:val="001F7F3B"/>
    <w:rsid w:val="00201936"/>
    <w:rsid w:val="00203140"/>
    <w:rsid w:val="002048A2"/>
    <w:rsid w:val="0020497A"/>
    <w:rsid w:val="00212352"/>
    <w:rsid w:val="002264E6"/>
    <w:rsid w:val="00231E8A"/>
    <w:rsid w:val="002348BC"/>
    <w:rsid w:val="002349B9"/>
    <w:rsid w:val="0023650A"/>
    <w:rsid w:val="00240122"/>
    <w:rsid w:val="00242B51"/>
    <w:rsid w:val="00250EFE"/>
    <w:rsid w:val="002641C3"/>
    <w:rsid w:val="00265064"/>
    <w:rsid w:val="0027778E"/>
    <w:rsid w:val="0028587C"/>
    <w:rsid w:val="00285F78"/>
    <w:rsid w:val="002869D8"/>
    <w:rsid w:val="00286DE0"/>
    <w:rsid w:val="0028752B"/>
    <w:rsid w:val="0028756D"/>
    <w:rsid w:val="00287658"/>
    <w:rsid w:val="0029730F"/>
    <w:rsid w:val="002A3715"/>
    <w:rsid w:val="002A446D"/>
    <w:rsid w:val="002B3946"/>
    <w:rsid w:val="002C332B"/>
    <w:rsid w:val="002C3A9A"/>
    <w:rsid w:val="002C3C84"/>
    <w:rsid w:val="002D068A"/>
    <w:rsid w:val="002D5539"/>
    <w:rsid w:val="002D754E"/>
    <w:rsid w:val="002E16CB"/>
    <w:rsid w:val="002E38FB"/>
    <w:rsid w:val="002E3B69"/>
    <w:rsid w:val="002E5FFF"/>
    <w:rsid w:val="002E6960"/>
    <w:rsid w:val="002F1DF7"/>
    <w:rsid w:val="003049A5"/>
    <w:rsid w:val="003066D4"/>
    <w:rsid w:val="00311584"/>
    <w:rsid w:val="00313E36"/>
    <w:rsid w:val="00317477"/>
    <w:rsid w:val="00320D87"/>
    <w:rsid w:val="00325528"/>
    <w:rsid w:val="00325B17"/>
    <w:rsid w:val="00326D44"/>
    <w:rsid w:val="00330A33"/>
    <w:rsid w:val="00330D15"/>
    <w:rsid w:val="0033221E"/>
    <w:rsid w:val="00332A2B"/>
    <w:rsid w:val="00336211"/>
    <w:rsid w:val="00342813"/>
    <w:rsid w:val="00347555"/>
    <w:rsid w:val="00350B0D"/>
    <w:rsid w:val="00351385"/>
    <w:rsid w:val="0036122C"/>
    <w:rsid w:val="00371983"/>
    <w:rsid w:val="00383445"/>
    <w:rsid w:val="00386364"/>
    <w:rsid w:val="00390AB7"/>
    <w:rsid w:val="003915C3"/>
    <w:rsid w:val="00396F19"/>
    <w:rsid w:val="00397605"/>
    <w:rsid w:val="003A0E05"/>
    <w:rsid w:val="003A1956"/>
    <w:rsid w:val="003A27E4"/>
    <w:rsid w:val="003A4DEE"/>
    <w:rsid w:val="003A6ADD"/>
    <w:rsid w:val="003B1BAE"/>
    <w:rsid w:val="003B386E"/>
    <w:rsid w:val="003B5108"/>
    <w:rsid w:val="003C02AB"/>
    <w:rsid w:val="003D57E7"/>
    <w:rsid w:val="003E3C10"/>
    <w:rsid w:val="003E4F21"/>
    <w:rsid w:val="003F1AF2"/>
    <w:rsid w:val="003F356C"/>
    <w:rsid w:val="003F38E5"/>
    <w:rsid w:val="003F3C25"/>
    <w:rsid w:val="003F7E87"/>
    <w:rsid w:val="00404037"/>
    <w:rsid w:val="0041108D"/>
    <w:rsid w:val="00417494"/>
    <w:rsid w:val="00420650"/>
    <w:rsid w:val="00430557"/>
    <w:rsid w:val="00440386"/>
    <w:rsid w:val="00441FCC"/>
    <w:rsid w:val="00442936"/>
    <w:rsid w:val="004452D6"/>
    <w:rsid w:val="00451633"/>
    <w:rsid w:val="004574A1"/>
    <w:rsid w:val="00460D34"/>
    <w:rsid w:val="0046427A"/>
    <w:rsid w:val="0047557B"/>
    <w:rsid w:val="0047661A"/>
    <w:rsid w:val="0048019A"/>
    <w:rsid w:val="00482C7E"/>
    <w:rsid w:val="004875BD"/>
    <w:rsid w:val="0049492E"/>
    <w:rsid w:val="004953B9"/>
    <w:rsid w:val="00495C97"/>
    <w:rsid w:val="004A0E6D"/>
    <w:rsid w:val="004A1072"/>
    <w:rsid w:val="004A2066"/>
    <w:rsid w:val="004A2394"/>
    <w:rsid w:val="004A2708"/>
    <w:rsid w:val="004A3FA0"/>
    <w:rsid w:val="004A6D4F"/>
    <w:rsid w:val="004B19B0"/>
    <w:rsid w:val="004C01DC"/>
    <w:rsid w:val="004C72DA"/>
    <w:rsid w:val="004D1800"/>
    <w:rsid w:val="004D4161"/>
    <w:rsid w:val="004D5D8E"/>
    <w:rsid w:val="004D65AF"/>
    <w:rsid w:val="004D6A55"/>
    <w:rsid w:val="004E23E4"/>
    <w:rsid w:val="004E2C10"/>
    <w:rsid w:val="004F1EB1"/>
    <w:rsid w:val="004F3D52"/>
    <w:rsid w:val="004F3DAC"/>
    <w:rsid w:val="004F6105"/>
    <w:rsid w:val="00501607"/>
    <w:rsid w:val="0050166A"/>
    <w:rsid w:val="0050174F"/>
    <w:rsid w:val="00517B49"/>
    <w:rsid w:val="00520C7B"/>
    <w:rsid w:val="005308D7"/>
    <w:rsid w:val="00533F3F"/>
    <w:rsid w:val="00537724"/>
    <w:rsid w:val="0054185A"/>
    <w:rsid w:val="00542117"/>
    <w:rsid w:val="00544761"/>
    <w:rsid w:val="00545754"/>
    <w:rsid w:val="005475B2"/>
    <w:rsid w:val="00553049"/>
    <w:rsid w:val="00557CF0"/>
    <w:rsid w:val="00557F3E"/>
    <w:rsid w:val="00561CAD"/>
    <w:rsid w:val="0056455C"/>
    <w:rsid w:val="005661AF"/>
    <w:rsid w:val="0057056A"/>
    <w:rsid w:val="00573516"/>
    <w:rsid w:val="005742A5"/>
    <w:rsid w:val="0057498B"/>
    <w:rsid w:val="005773C7"/>
    <w:rsid w:val="00582C3C"/>
    <w:rsid w:val="005909D3"/>
    <w:rsid w:val="005916A2"/>
    <w:rsid w:val="00591890"/>
    <w:rsid w:val="005A10E8"/>
    <w:rsid w:val="005A6850"/>
    <w:rsid w:val="005A79B1"/>
    <w:rsid w:val="005C0CCA"/>
    <w:rsid w:val="005C1D2A"/>
    <w:rsid w:val="005C5756"/>
    <w:rsid w:val="005D5FD1"/>
    <w:rsid w:val="005E024E"/>
    <w:rsid w:val="005E500E"/>
    <w:rsid w:val="005E6CA7"/>
    <w:rsid w:val="005E7F25"/>
    <w:rsid w:val="005F09AF"/>
    <w:rsid w:val="005F0A04"/>
    <w:rsid w:val="005F2C7C"/>
    <w:rsid w:val="00600393"/>
    <w:rsid w:val="00604C14"/>
    <w:rsid w:val="00606D5C"/>
    <w:rsid w:val="006075FD"/>
    <w:rsid w:val="006114D0"/>
    <w:rsid w:val="00615775"/>
    <w:rsid w:val="00617863"/>
    <w:rsid w:val="00621324"/>
    <w:rsid w:val="00622083"/>
    <w:rsid w:val="0063150E"/>
    <w:rsid w:val="0063602B"/>
    <w:rsid w:val="006368EB"/>
    <w:rsid w:val="00637D9D"/>
    <w:rsid w:val="00644CD3"/>
    <w:rsid w:val="00651529"/>
    <w:rsid w:val="006526A5"/>
    <w:rsid w:val="00652E71"/>
    <w:rsid w:val="0065411A"/>
    <w:rsid w:val="00655461"/>
    <w:rsid w:val="00662BED"/>
    <w:rsid w:val="0066309B"/>
    <w:rsid w:val="006642AB"/>
    <w:rsid w:val="0066484A"/>
    <w:rsid w:val="00670D8D"/>
    <w:rsid w:val="00675DCB"/>
    <w:rsid w:val="006808E6"/>
    <w:rsid w:val="00681F9D"/>
    <w:rsid w:val="00683ECD"/>
    <w:rsid w:val="00684E20"/>
    <w:rsid w:val="006919F3"/>
    <w:rsid w:val="00693890"/>
    <w:rsid w:val="006943BE"/>
    <w:rsid w:val="006974A8"/>
    <w:rsid w:val="006A3E42"/>
    <w:rsid w:val="006A56CD"/>
    <w:rsid w:val="006B20E8"/>
    <w:rsid w:val="006B635F"/>
    <w:rsid w:val="006C49B0"/>
    <w:rsid w:val="006C599B"/>
    <w:rsid w:val="006D094F"/>
    <w:rsid w:val="006D1324"/>
    <w:rsid w:val="006D34C7"/>
    <w:rsid w:val="006D4676"/>
    <w:rsid w:val="006D5B3E"/>
    <w:rsid w:val="006D7B53"/>
    <w:rsid w:val="006E0E92"/>
    <w:rsid w:val="006E136C"/>
    <w:rsid w:val="006E407A"/>
    <w:rsid w:val="006F4A36"/>
    <w:rsid w:val="006F660F"/>
    <w:rsid w:val="0070145F"/>
    <w:rsid w:val="0070412F"/>
    <w:rsid w:val="0071130F"/>
    <w:rsid w:val="0071257A"/>
    <w:rsid w:val="007140C4"/>
    <w:rsid w:val="00723C0F"/>
    <w:rsid w:val="00723CA1"/>
    <w:rsid w:val="00727A1C"/>
    <w:rsid w:val="00732EDF"/>
    <w:rsid w:val="00741294"/>
    <w:rsid w:val="00747169"/>
    <w:rsid w:val="00751B05"/>
    <w:rsid w:val="007541CA"/>
    <w:rsid w:val="0075537A"/>
    <w:rsid w:val="007577E0"/>
    <w:rsid w:val="0076010B"/>
    <w:rsid w:val="007609C1"/>
    <w:rsid w:val="007718E3"/>
    <w:rsid w:val="00772457"/>
    <w:rsid w:val="00775428"/>
    <w:rsid w:val="00783038"/>
    <w:rsid w:val="007869AF"/>
    <w:rsid w:val="00796505"/>
    <w:rsid w:val="007A02BC"/>
    <w:rsid w:val="007A35B6"/>
    <w:rsid w:val="007A3997"/>
    <w:rsid w:val="007A6AE6"/>
    <w:rsid w:val="007B70FD"/>
    <w:rsid w:val="007C2EF0"/>
    <w:rsid w:val="007C571A"/>
    <w:rsid w:val="007D0E1D"/>
    <w:rsid w:val="007D19E9"/>
    <w:rsid w:val="007D1D70"/>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35F"/>
    <w:rsid w:val="00831AF1"/>
    <w:rsid w:val="00842218"/>
    <w:rsid w:val="00842239"/>
    <w:rsid w:val="00850C65"/>
    <w:rsid w:val="008547BA"/>
    <w:rsid w:val="00857A24"/>
    <w:rsid w:val="008664D3"/>
    <w:rsid w:val="0087089D"/>
    <w:rsid w:val="00876994"/>
    <w:rsid w:val="00880D24"/>
    <w:rsid w:val="00882B17"/>
    <w:rsid w:val="00892B31"/>
    <w:rsid w:val="008A4A37"/>
    <w:rsid w:val="008A6054"/>
    <w:rsid w:val="008A7D70"/>
    <w:rsid w:val="008B28F0"/>
    <w:rsid w:val="008B35C0"/>
    <w:rsid w:val="008B6760"/>
    <w:rsid w:val="008C2CE4"/>
    <w:rsid w:val="008C3D7A"/>
    <w:rsid w:val="008C51CB"/>
    <w:rsid w:val="008C723D"/>
    <w:rsid w:val="008D20DA"/>
    <w:rsid w:val="008D527F"/>
    <w:rsid w:val="008E1649"/>
    <w:rsid w:val="008E6725"/>
    <w:rsid w:val="008E6F43"/>
    <w:rsid w:val="008F0787"/>
    <w:rsid w:val="008F1437"/>
    <w:rsid w:val="008F360E"/>
    <w:rsid w:val="008F5D90"/>
    <w:rsid w:val="00901686"/>
    <w:rsid w:val="00906B0C"/>
    <w:rsid w:val="00912184"/>
    <w:rsid w:val="00913061"/>
    <w:rsid w:val="009130F5"/>
    <w:rsid w:val="009168BF"/>
    <w:rsid w:val="00921F3E"/>
    <w:rsid w:val="0092606F"/>
    <w:rsid w:val="00926E00"/>
    <w:rsid w:val="00930B59"/>
    <w:rsid w:val="00931F2F"/>
    <w:rsid w:val="0094053D"/>
    <w:rsid w:val="00940569"/>
    <w:rsid w:val="00947C7A"/>
    <w:rsid w:val="00955029"/>
    <w:rsid w:val="00955280"/>
    <w:rsid w:val="0096001B"/>
    <w:rsid w:val="00964BB9"/>
    <w:rsid w:val="00966595"/>
    <w:rsid w:val="00967F54"/>
    <w:rsid w:val="009802FB"/>
    <w:rsid w:val="00982D6D"/>
    <w:rsid w:val="00991535"/>
    <w:rsid w:val="009937E9"/>
    <w:rsid w:val="009A2E53"/>
    <w:rsid w:val="009A526F"/>
    <w:rsid w:val="009A748B"/>
    <w:rsid w:val="009B6867"/>
    <w:rsid w:val="009C0603"/>
    <w:rsid w:val="009C0970"/>
    <w:rsid w:val="009C1A7D"/>
    <w:rsid w:val="009C646D"/>
    <w:rsid w:val="009C747C"/>
    <w:rsid w:val="009D5495"/>
    <w:rsid w:val="009E0428"/>
    <w:rsid w:val="009E0C2E"/>
    <w:rsid w:val="009E440D"/>
    <w:rsid w:val="009E5259"/>
    <w:rsid w:val="009E759A"/>
    <w:rsid w:val="009F2BD6"/>
    <w:rsid w:val="009F593C"/>
    <w:rsid w:val="009F6D79"/>
    <w:rsid w:val="00A00289"/>
    <w:rsid w:val="00A00916"/>
    <w:rsid w:val="00A02710"/>
    <w:rsid w:val="00A07C75"/>
    <w:rsid w:val="00A17588"/>
    <w:rsid w:val="00A22211"/>
    <w:rsid w:val="00A2282A"/>
    <w:rsid w:val="00A2602E"/>
    <w:rsid w:val="00A327FF"/>
    <w:rsid w:val="00A34458"/>
    <w:rsid w:val="00A361C9"/>
    <w:rsid w:val="00A3634D"/>
    <w:rsid w:val="00A37F71"/>
    <w:rsid w:val="00A41E13"/>
    <w:rsid w:val="00A53F3C"/>
    <w:rsid w:val="00A5718A"/>
    <w:rsid w:val="00A60A40"/>
    <w:rsid w:val="00A7491E"/>
    <w:rsid w:val="00A77132"/>
    <w:rsid w:val="00A8004E"/>
    <w:rsid w:val="00A80CD5"/>
    <w:rsid w:val="00A84B88"/>
    <w:rsid w:val="00A8570C"/>
    <w:rsid w:val="00A86612"/>
    <w:rsid w:val="00A94BB2"/>
    <w:rsid w:val="00A950A6"/>
    <w:rsid w:val="00AA0688"/>
    <w:rsid w:val="00AA38E4"/>
    <w:rsid w:val="00AA7909"/>
    <w:rsid w:val="00AA7BF1"/>
    <w:rsid w:val="00AB10A3"/>
    <w:rsid w:val="00AB35F9"/>
    <w:rsid w:val="00AB400B"/>
    <w:rsid w:val="00AB5BF5"/>
    <w:rsid w:val="00AC038E"/>
    <w:rsid w:val="00AC33A8"/>
    <w:rsid w:val="00AE039D"/>
    <w:rsid w:val="00AE3063"/>
    <w:rsid w:val="00AE39E5"/>
    <w:rsid w:val="00AE5372"/>
    <w:rsid w:val="00AE6E41"/>
    <w:rsid w:val="00AE73D0"/>
    <w:rsid w:val="00AF2B4A"/>
    <w:rsid w:val="00AF73AF"/>
    <w:rsid w:val="00B023AB"/>
    <w:rsid w:val="00B03387"/>
    <w:rsid w:val="00B046F1"/>
    <w:rsid w:val="00B04C3A"/>
    <w:rsid w:val="00B0638C"/>
    <w:rsid w:val="00B12E32"/>
    <w:rsid w:val="00B12FB3"/>
    <w:rsid w:val="00B20C3E"/>
    <w:rsid w:val="00B27599"/>
    <w:rsid w:val="00B30533"/>
    <w:rsid w:val="00B342B6"/>
    <w:rsid w:val="00B35C5F"/>
    <w:rsid w:val="00B37B6A"/>
    <w:rsid w:val="00B4049B"/>
    <w:rsid w:val="00B40ED8"/>
    <w:rsid w:val="00B41C35"/>
    <w:rsid w:val="00B44833"/>
    <w:rsid w:val="00B479B1"/>
    <w:rsid w:val="00B5163C"/>
    <w:rsid w:val="00B5250A"/>
    <w:rsid w:val="00B52E8B"/>
    <w:rsid w:val="00B533BA"/>
    <w:rsid w:val="00B539AC"/>
    <w:rsid w:val="00B54C2A"/>
    <w:rsid w:val="00B574BD"/>
    <w:rsid w:val="00B60E2A"/>
    <w:rsid w:val="00B65D61"/>
    <w:rsid w:val="00B755C9"/>
    <w:rsid w:val="00B77C5A"/>
    <w:rsid w:val="00B85831"/>
    <w:rsid w:val="00B90198"/>
    <w:rsid w:val="00BA2118"/>
    <w:rsid w:val="00BA26B4"/>
    <w:rsid w:val="00BA5A33"/>
    <w:rsid w:val="00BB1EB7"/>
    <w:rsid w:val="00BB7142"/>
    <w:rsid w:val="00BB7BB9"/>
    <w:rsid w:val="00BC1667"/>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2AE0"/>
    <w:rsid w:val="00C24FD5"/>
    <w:rsid w:val="00C2537C"/>
    <w:rsid w:val="00C331B9"/>
    <w:rsid w:val="00C33716"/>
    <w:rsid w:val="00C40AAF"/>
    <w:rsid w:val="00C40CA0"/>
    <w:rsid w:val="00C46137"/>
    <w:rsid w:val="00C4794B"/>
    <w:rsid w:val="00C56176"/>
    <w:rsid w:val="00C61A53"/>
    <w:rsid w:val="00C63A64"/>
    <w:rsid w:val="00C66E99"/>
    <w:rsid w:val="00C67C21"/>
    <w:rsid w:val="00C715E1"/>
    <w:rsid w:val="00C77FCA"/>
    <w:rsid w:val="00C840EE"/>
    <w:rsid w:val="00C846C3"/>
    <w:rsid w:val="00C8620F"/>
    <w:rsid w:val="00C91F4D"/>
    <w:rsid w:val="00C93FC7"/>
    <w:rsid w:val="00C9492F"/>
    <w:rsid w:val="00C96C1A"/>
    <w:rsid w:val="00CA1775"/>
    <w:rsid w:val="00CA1916"/>
    <w:rsid w:val="00CB506B"/>
    <w:rsid w:val="00CB557D"/>
    <w:rsid w:val="00CD0496"/>
    <w:rsid w:val="00CD43CA"/>
    <w:rsid w:val="00CD57D3"/>
    <w:rsid w:val="00CD5922"/>
    <w:rsid w:val="00CE31C9"/>
    <w:rsid w:val="00CE4F27"/>
    <w:rsid w:val="00CE5E29"/>
    <w:rsid w:val="00CE6857"/>
    <w:rsid w:val="00CE6B26"/>
    <w:rsid w:val="00CF0E3D"/>
    <w:rsid w:val="00D01E60"/>
    <w:rsid w:val="00D079E0"/>
    <w:rsid w:val="00D10512"/>
    <w:rsid w:val="00D1075B"/>
    <w:rsid w:val="00D10E94"/>
    <w:rsid w:val="00D11B0A"/>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315E"/>
    <w:rsid w:val="00D672F8"/>
    <w:rsid w:val="00D70494"/>
    <w:rsid w:val="00D707FE"/>
    <w:rsid w:val="00D74C52"/>
    <w:rsid w:val="00D753B9"/>
    <w:rsid w:val="00D75CD1"/>
    <w:rsid w:val="00D75F0A"/>
    <w:rsid w:val="00D8601D"/>
    <w:rsid w:val="00D923C4"/>
    <w:rsid w:val="00DB050F"/>
    <w:rsid w:val="00DB0B01"/>
    <w:rsid w:val="00DC443F"/>
    <w:rsid w:val="00DD103E"/>
    <w:rsid w:val="00DD10A8"/>
    <w:rsid w:val="00DE18FB"/>
    <w:rsid w:val="00DE65EB"/>
    <w:rsid w:val="00DE7FAB"/>
    <w:rsid w:val="00DF0463"/>
    <w:rsid w:val="00DF4F85"/>
    <w:rsid w:val="00E0164B"/>
    <w:rsid w:val="00E01FE4"/>
    <w:rsid w:val="00E04074"/>
    <w:rsid w:val="00E063A2"/>
    <w:rsid w:val="00E06D13"/>
    <w:rsid w:val="00E13340"/>
    <w:rsid w:val="00E13583"/>
    <w:rsid w:val="00E13EFC"/>
    <w:rsid w:val="00E15EDF"/>
    <w:rsid w:val="00E20F76"/>
    <w:rsid w:val="00E27D37"/>
    <w:rsid w:val="00E30DCB"/>
    <w:rsid w:val="00E31BE8"/>
    <w:rsid w:val="00E345D0"/>
    <w:rsid w:val="00E413A8"/>
    <w:rsid w:val="00E41F3A"/>
    <w:rsid w:val="00E4482D"/>
    <w:rsid w:val="00E462CC"/>
    <w:rsid w:val="00E5029D"/>
    <w:rsid w:val="00E53A26"/>
    <w:rsid w:val="00E572A9"/>
    <w:rsid w:val="00E616D5"/>
    <w:rsid w:val="00E65B44"/>
    <w:rsid w:val="00E6777D"/>
    <w:rsid w:val="00E75873"/>
    <w:rsid w:val="00E75B82"/>
    <w:rsid w:val="00E7634B"/>
    <w:rsid w:val="00E80485"/>
    <w:rsid w:val="00E830A6"/>
    <w:rsid w:val="00E84CA3"/>
    <w:rsid w:val="00E87A82"/>
    <w:rsid w:val="00E92E68"/>
    <w:rsid w:val="00E93ACE"/>
    <w:rsid w:val="00E9726A"/>
    <w:rsid w:val="00EA4E2C"/>
    <w:rsid w:val="00EB2D8C"/>
    <w:rsid w:val="00EB33CC"/>
    <w:rsid w:val="00EB6A69"/>
    <w:rsid w:val="00EC5114"/>
    <w:rsid w:val="00EC6FA9"/>
    <w:rsid w:val="00ED4E72"/>
    <w:rsid w:val="00ED6976"/>
    <w:rsid w:val="00EE02B4"/>
    <w:rsid w:val="00EE45A8"/>
    <w:rsid w:val="00EE5AD8"/>
    <w:rsid w:val="00EE68EF"/>
    <w:rsid w:val="00EE7215"/>
    <w:rsid w:val="00EF1D0E"/>
    <w:rsid w:val="00EF652B"/>
    <w:rsid w:val="00F00A2D"/>
    <w:rsid w:val="00F05581"/>
    <w:rsid w:val="00F11061"/>
    <w:rsid w:val="00F20B54"/>
    <w:rsid w:val="00F314BB"/>
    <w:rsid w:val="00F33AC1"/>
    <w:rsid w:val="00F34356"/>
    <w:rsid w:val="00F43725"/>
    <w:rsid w:val="00F46E5F"/>
    <w:rsid w:val="00F56D8D"/>
    <w:rsid w:val="00F61893"/>
    <w:rsid w:val="00F61E21"/>
    <w:rsid w:val="00F6432A"/>
    <w:rsid w:val="00F652AA"/>
    <w:rsid w:val="00F702FE"/>
    <w:rsid w:val="00F7378C"/>
    <w:rsid w:val="00F81B07"/>
    <w:rsid w:val="00F825CC"/>
    <w:rsid w:val="00F8687D"/>
    <w:rsid w:val="00F87F69"/>
    <w:rsid w:val="00F954C4"/>
    <w:rsid w:val="00FA21DA"/>
    <w:rsid w:val="00FA36A1"/>
    <w:rsid w:val="00FA5101"/>
    <w:rsid w:val="00FA5BC5"/>
    <w:rsid w:val="00FB104A"/>
    <w:rsid w:val="00FB2453"/>
    <w:rsid w:val="00FB56F3"/>
    <w:rsid w:val="00FC063E"/>
    <w:rsid w:val="00FD0C76"/>
    <w:rsid w:val="00FD335F"/>
    <w:rsid w:val="00FD7A58"/>
    <w:rsid w:val="00FE10B3"/>
    <w:rsid w:val="00FE645C"/>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3012503"/>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F71FF4-D86D-48C7-8D7A-FC12AC58A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96</TotalTime>
  <Pages>19</Pages>
  <Words>2934</Words>
  <Characters>16728</Characters>
  <Application>Microsoft Office Word</Application>
  <DocSecurity>0</DocSecurity>
  <Lines>139</Lines>
  <Paragraphs>39</Paragraphs>
  <ScaleCrop>false</ScaleCrop>
  <Company>sipo</Company>
  <LinksUpToDate>false</LinksUpToDate>
  <CharactersWithSpaces>19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Robot</cp:lastModifiedBy>
  <cp:revision>69</cp:revision>
  <cp:lastPrinted>2001-08-16T01:35:00Z</cp:lastPrinted>
  <dcterms:created xsi:type="dcterms:W3CDTF">2018-01-25T02:15:00Z</dcterms:created>
  <dcterms:modified xsi:type="dcterms:W3CDTF">2018-01-3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